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E9A90FA"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A30923">
        <w:t>8</w:t>
      </w:r>
      <w:r w:rsidR="002C0D79" w:rsidRPr="00AF20AB">
        <w:t>.</w:t>
      </w:r>
      <w:r w:rsidR="00A30923">
        <w:t>0</w:t>
      </w:r>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r w:rsidR="00660550">
        <w:rPr>
          <w:sz w:val="32"/>
        </w:rPr>
        <w:t>12</w:t>
      </w:r>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4AB89E43"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A30923">
        <w:rPr>
          <w:rStyle w:val="ZGSM"/>
        </w:rPr>
        <w:t>8</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6573581"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6573582"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1"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650 Route des Lucioles - Sophia Antipolis</w:t>
      </w:r>
    </w:p>
    <w:p w14:paraId="310B305C"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2" w:name="copyrightaddon"/>
      <w:bookmarkEnd w:id="2"/>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1"/>
    <w:p w14:paraId="6510CDB4" w14:textId="77777777" w:rsidR="00080512" w:rsidRPr="00AF20AB" w:rsidRDefault="00080512">
      <w:pPr>
        <w:pStyle w:val="TT"/>
      </w:pPr>
      <w:r w:rsidRPr="00AF20AB">
        <w:br w:type="page"/>
      </w:r>
      <w:r w:rsidRPr="00AF20AB">
        <w:lastRenderedPageBreak/>
        <w:t>Contents</w:t>
      </w:r>
    </w:p>
    <w:p w14:paraId="44F69211" w14:textId="324EE54D" w:rsidR="0055270C" w:rsidRDefault="00B92D96">
      <w:pPr>
        <w:pStyle w:val="TOC1"/>
        <w:rPr>
          <w:rFonts w:asciiTheme="minorHAnsi" w:eastAsiaTheme="minorEastAsia" w:hAnsiTheme="minorHAnsi" w:cstheme="minorBidi"/>
          <w:kern w:val="2"/>
          <w:szCs w:val="22"/>
          <w:lang w:eastAsia="zh-CN"/>
          <w14:ligatures w14:val="standardContextual"/>
        </w:rPr>
      </w:pPr>
      <w:r w:rsidRPr="00AF20AB">
        <w:fldChar w:fldCharType="begin" w:fldLock="1"/>
      </w:r>
      <w:r w:rsidRPr="00AF20AB">
        <w:instrText xml:space="preserve"> TOC \o "1-9" </w:instrText>
      </w:r>
      <w:r w:rsidRPr="00AF20AB">
        <w:fldChar w:fldCharType="separate"/>
      </w:r>
      <w:r w:rsidR="0055270C">
        <w:t>Foreword</w:t>
      </w:r>
      <w:r w:rsidR="0055270C">
        <w:tab/>
      </w:r>
      <w:r w:rsidR="0055270C">
        <w:fldChar w:fldCharType="begin" w:fldLock="1"/>
      </w:r>
      <w:r w:rsidR="0055270C">
        <w:instrText xml:space="preserve"> PAGEREF _Toc155959991 \h </w:instrText>
      </w:r>
      <w:r w:rsidR="0055270C">
        <w:fldChar w:fldCharType="separate"/>
      </w:r>
      <w:r w:rsidR="0055270C">
        <w:t>6</w:t>
      </w:r>
      <w:r w:rsidR="0055270C">
        <w:fldChar w:fldCharType="end"/>
      </w:r>
    </w:p>
    <w:p w14:paraId="424E81A0" w14:textId="7768275F" w:rsidR="0055270C" w:rsidRDefault="0055270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9992 \h </w:instrText>
      </w:r>
      <w:r>
        <w:fldChar w:fldCharType="separate"/>
      </w:r>
      <w:r>
        <w:t>7</w:t>
      </w:r>
      <w:r>
        <w:fldChar w:fldCharType="end"/>
      </w:r>
    </w:p>
    <w:p w14:paraId="58CF9CBB" w14:textId="71F4F986" w:rsidR="0055270C" w:rsidRDefault="0055270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9993 \h </w:instrText>
      </w:r>
      <w:r>
        <w:fldChar w:fldCharType="separate"/>
      </w:r>
      <w:r>
        <w:t>7</w:t>
      </w:r>
      <w:r>
        <w:fldChar w:fldCharType="end"/>
      </w:r>
    </w:p>
    <w:p w14:paraId="2FBCA852" w14:textId="22B06A4A" w:rsidR="0055270C" w:rsidRDefault="0055270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9994 \h </w:instrText>
      </w:r>
      <w:r>
        <w:fldChar w:fldCharType="separate"/>
      </w:r>
      <w:r>
        <w:t>8</w:t>
      </w:r>
      <w:r>
        <w:fldChar w:fldCharType="end"/>
      </w:r>
    </w:p>
    <w:p w14:paraId="73922B53" w14:textId="6082020C" w:rsidR="0055270C" w:rsidRDefault="0055270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9995 \h </w:instrText>
      </w:r>
      <w:r>
        <w:fldChar w:fldCharType="separate"/>
      </w:r>
      <w:r>
        <w:t>8</w:t>
      </w:r>
      <w:r>
        <w:fldChar w:fldCharType="end"/>
      </w:r>
    </w:p>
    <w:p w14:paraId="499511AD" w14:textId="080F87A3" w:rsidR="0055270C" w:rsidRDefault="0055270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9996 \h </w:instrText>
      </w:r>
      <w:r>
        <w:fldChar w:fldCharType="separate"/>
      </w:r>
      <w:r>
        <w:t>9</w:t>
      </w:r>
      <w:r>
        <w:fldChar w:fldCharType="end"/>
      </w:r>
    </w:p>
    <w:p w14:paraId="76D403DE" w14:textId="7343DCD3" w:rsidR="0055270C" w:rsidRDefault="0055270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55959997 \h </w:instrText>
      </w:r>
      <w:r>
        <w:fldChar w:fldCharType="separate"/>
      </w:r>
      <w:r>
        <w:t>10</w:t>
      </w:r>
      <w:r>
        <w:fldChar w:fldCharType="end"/>
      </w:r>
    </w:p>
    <w:p w14:paraId="3EA55CAD" w14:textId="3788758F" w:rsidR="0055270C" w:rsidRDefault="0055270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998 \h </w:instrText>
      </w:r>
      <w:r>
        <w:fldChar w:fldCharType="separate"/>
      </w:r>
      <w:r>
        <w:t>10</w:t>
      </w:r>
      <w:r>
        <w:fldChar w:fldCharType="end"/>
      </w:r>
    </w:p>
    <w:p w14:paraId="68E12A98" w14:textId="522973CE" w:rsidR="0055270C" w:rsidRDefault="0055270C">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999 \h </w:instrText>
      </w:r>
      <w:r>
        <w:fldChar w:fldCharType="separate"/>
      </w:r>
      <w:r>
        <w:t>10</w:t>
      </w:r>
      <w:r>
        <w:fldChar w:fldCharType="end"/>
      </w:r>
    </w:p>
    <w:p w14:paraId="212BE994" w14:textId="05121F65" w:rsidR="0055270C" w:rsidRDefault="0055270C">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55960000 \h </w:instrText>
      </w:r>
      <w:r>
        <w:fldChar w:fldCharType="separate"/>
      </w:r>
      <w:r>
        <w:t>10</w:t>
      </w:r>
      <w:r>
        <w:fldChar w:fldCharType="end"/>
      </w:r>
    </w:p>
    <w:p w14:paraId="2CAC9CDF" w14:textId="5E8D9EF2" w:rsidR="0055270C" w:rsidRDefault="0055270C">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55960001 \h </w:instrText>
      </w:r>
      <w:r>
        <w:fldChar w:fldCharType="separate"/>
      </w:r>
      <w:r>
        <w:t>11</w:t>
      </w:r>
      <w:r>
        <w:fldChar w:fldCharType="end"/>
      </w:r>
    </w:p>
    <w:p w14:paraId="750AE323" w14:textId="383BF900" w:rsidR="0055270C" w:rsidRDefault="0055270C">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55960002 \h </w:instrText>
      </w:r>
      <w:r>
        <w:fldChar w:fldCharType="separate"/>
      </w:r>
      <w:r>
        <w:t>11</w:t>
      </w:r>
      <w:r>
        <w:fldChar w:fldCharType="end"/>
      </w:r>
    </w:p>
    <w:p w14:paraId="3DB8A489" w14:textId="28736214" w:rsidR="0055270C" w:rsidRDefault="0055270C">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55960003 \h </w:instrText>
      </w:r>
      <w:r>
        <w:fldChar w:fldCharType="separate"/>
      </w:r>
      <w:r>
        <w:t>11</w:t>
      </w:r>
      <w:r>
        <w:fldChar w:fldCharType="end"/>
      </w:r>
    </w:p>
    <w:p w14:paraId="6F8CE81E" w14:textId="54D376FE" w:rsidR="0055270C" w:rsidRDefault="0055270C">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55960004 \h </w:instrText>
      </w:r>
      <w:r>
        <w:fldChar w:fldCharType="separate"/>
      </w:r>
      <w:r>
        <w:t>11</w:t>
      </w:r>
      <w:r>
        <w:fldChar w:fldCharType="end"/>
      </w:r>
    </w:p>
    <w:p w14:paraId="0BB1CAA0" w14:textId="4B6495BC" w:rsidR="0055270C" w:rsidRDefault="0055270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60005 \h </w:instrText>
      </w:r>
      <w:r>
        <w:fldChar w:fldCharType="separate"/>
      </w:r>
      <w:r>
        <w:t>11</w:t>
      </w:r>
      <w:r>
        <w:fldChar w:fldCharType="end"/>
      </w:r>
    </w:p>
    <w:p w14:paraId="3EB71C30" w14:textId="72E52EB0" w:rsidR="0055270C" w:rsidRDefault="0055270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6 \h </w:instrText>
      </w:r>
      <w:r>
        <w:fldChar w:fldCharType="separate"/>
      </w:r>
      <w:r>
        <w:t>11</w:t>
      </w:r>
      <w:r>
        <w:fldChar w:fldCharType="end"/>
      </w:r>
    </w:p>
    <w:p w14:paraId="11C142E5" w14:textId="163E078E" w:rsidR="0055270C" w:rsidRDefault="0055270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07 \h </w:instrText>
      </w:r>
      <w:r>
        <w:fldChar w:fldCharType="separate"/>
      </w:r>
      <w:r>
        <w:t>12</w:t>
      </w:r>
      <w:r>
        <w:fldChar w:fldCharType="end"/>
      </w:r>
    </w:p>
    <w:p w14:paraId="3E2FFC6B" w14:textId="0887A1C8" w:rsidR="0055270C" w:rsidRDefault="0055270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60008 \h </w:instrText>
      </w:r>
      <w:r>
        <w:fldChar w:fldCharType="separate"/>
      </w:r>
      <w:r>
        <w:t>14</w:t>
      </w:r>
      <w:r>
        <w:fldChar w:fldCharType="end"/>
      </w:r>
    </w:p>
    <w:p w14:paraId="51F37BAC" w14:textId="60EB1322" w:rsidR="0055270C" w:rsidRDefault="0055270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9 \h </w:instrText>
      </w:r>
      <w:r>
        <w:fldChar w:fldCharType="separate"/>
      </w:r>
      <w:r>
        <w:t>14</w:t>
      </w:r>
      <w:r>
        <w:fldChar w:fldCharType="end"/>
      </w:r>
    </w:p>
    <w:p w14:paraId="04DC576B" w14:textId="639AC71E" w:rsidR="0055270C" w:rsidRDefault="0055270C">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0 \h </w:instrText>
      </w:r>
      <w:r>
        <w:fldChar w:fldCharType="separate"/>
      </w:r>
      <w:r>
        <w:t>14</w:t>
      </w:r>
      <w:r>
        <w:fldChar w:fldCharType="end"/>
      </w:r>
    </w:p>
    <w:p w14:paraId="141266DC" w14:textId="2CFB30D8" w:rsidR="0055270C" w:rsidRDefault="0055270C">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1 \h </w:instrText>
      </w:r>
      <w:r>
        <w:fldChar w:fldCharType="separate"/>
      </w:r>
      <w:r>
        <w:t>15</w:t>
      </w:r>
      <w:r>
        <w:fldChar w:fldCharType="end"/>
      </w:r>
    </w:p>
    <w:p w14:paraId="2100C83C" w14:textId="4BFBB48B" w:rsidR="0055270C" w:rsidRDefault="0055270C">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2 \h </w:instrText>
      </w:r>
      <w:r>
        <w:fldChar w:fldCharType="separate"/>
      </w:r>
      <w:r>
        <w:t>15</w:t>
      </w:r>
      <w:r>
        <w:fldChar w:fldCharType="end"/>
      </w:r>
    </w:p>
    <w:p w14:paraId="360E761F" w14:textId="3002DCA1" w:rsidR="0055270C" w:rsidRDefault="0055270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13 \h </w:instrText>
      </w:r>
      <w:r>
        <w:fldChar w:fldCharType="separate"/>
      </w:r>
      <w:r>
        <w:t>15</w:t>
      </w:r>
      <w:r>
        <w:fldChar w:fldCharType="end"/>
      </w:r>
    </w:p>
    <w:p w14:paraId="63D6524F" w14:textId="5F15311A" w:rsidR="0055270C" w:rsidRDefault="0055270C">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4 \h </w:instrText>
      </w:r>
      <w:r>
        <w:fldChar w:fldCharType="separate"/>
      </w:r>
      <w:r>
        <w:t>15</w:t>
      </w:r>
      <w:r>
        <w:fldChar w:fldCharType="end"/>
      </w:r>
    </w:p>
    <w:p w14:paraId="302092BE" w14:textId="51E85270" w:rsidR="0055270C" w:rsidRDefault="0055270C">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5 \h </w:instrText>
      </w:r>
      <w:r>
        <w:fldChar w:fldCharType="separate"/>
      </w:r>
      <w:r>
        <w:t>16</w:t>
      </w:r>
      <w:r>
        <w:fldChar w:fldCharType="end"/>
      </w:r>
    </w:p>
    <w:p w14:paraId="6CAA4808" w14:textId="4F06A101" w:rsidR="0055270C" w:rsidRDefault="0055270C">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6 \h </w:instrText>
      </w:r>
      <w:r>
        <w:fldChar w:fldCharType="separate"/>
      </w:r>
      <w:r>
        <w:t>16</w:t>
      </w:r>
      <w:r>
        <w:fldChar w:fldCharType="end"/>
      </w:r>
    </w:p>
    <w:p w14:paraId="5B9A3FE9" w14:textId="7FAD9148" w:rsidR="0055270C" w:rsidRDefault="0055270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55960017 \h </w:instrText>
      </w:r>
      <w:r>
        <w:fldChar w:fldCharType="separate"/>
      </w:r>
      <w:r>
        <w:t>16</w:t>
      </w:r>
      <w:r>
        <w:fldChar w:fldCharType="end"/>
      </w:r>
    </w:p>
    <w:p w14:paraId="4792A1CA" w14:textId="483B9B9B" w:rsidR="0055270C" w:rsidRDefault="0055270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55960018 \h </w:instrText>
      </w:r>
      <w:r>
        <w:fldChar w:fldCharType="separate"/>
      </w:r>
      <w:r>
        <w:t>17</w:t>
      </w:r>
      <w:r>
        <w:fldChar w:fldCharType="end"/>
      </w:r>
    </w:p>
    <w:p w14:paraId="5F559B8C" w14:textId="7AE450CD" w:rsidR="0055270C" w:rsidRDefault="0055270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60019 \h </w:instrText>
      </w:r>
      <w:r>
        <w:fldChar w:fldCharType="separate"/>
      </w:r>
      <w:r>
        <w:t>17</w:t>
      </w:r>
      <w:r>
        <w:fldChar w:fldCharType="end"/>
      </w:r>
    </w:p>
    <w:p w14:paraId="723D298A" w14:textId="032BC9DE" w:rsidR="0055270C" w:rsidRDefault="0055270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60020 \h </w:instrText>
      </w:r>
      <w:r>
        <w:fldChar w:fldCharType="separate"/>
      </w:r>
      <w:r>
        <w:t>17</w:t>
      </w:r>
      <w:r>
        <w:fldChar w:fldCharType="end"/>
      </w:r>
    </w:p>
    <w:p w14:paraId="2F6F919D" w14:textId="37B4FB16" w:rsidR="0055270C" w:rsidRDefault="0055270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60021 \h </w:instrText>
      </w:r>
      <w:r>
        <w:fldChar w:fldCharType="separate"/>
      </w:r>
      <w:r>
        <w:t>17</w:t>
      </w:r>
      <w:r>
        <w:fldChar w:fldCharType="end"/>
      </w:r>
    </w:p>
    <w:p w14:paraId="6631FEE3" w14:textId="18BB74C5" w:rsidR="0055270C" w:rsidRDefault="0055270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60022 \h </w:instrText>
      </w:r>
      <w:r>
        <w:fldChar w:fldCharType="separate"/>
      </w:r>
      <w:r>
        <w:t>18</w:t>
      </w:r>
      <w:r>
        <w:fldChar w:fldCharType="end"/>
      </w:r>
    </w:p>
    <w:p w14:paraId="270C35EA" w14:textId="18CA08A3" w:rsidR="0055270C" w:rsidRDefault="0055270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55960023 \h </w:instrText>
      </w:r>
      <w:r>
        <w:fldChar w:fldCharType="separate"/>
      </w:r>
      <w:r>
        <w:t>18</w:t>
      </w:r>
      <w:r>
        <w:fldChar w:fldCharType="end"/>
      </w:r>
    </w:p>
    <w:p w14:paraId="1A7D179E" w14:textId="55914370" w:rsidR="0055270C" w:rsidRDefault="0055270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55960024 \h </w:instrText>
      </w:r>
      <w:r>
        <w:fldChar w:fldCharType="separate"/>
      </w:r>
      <w:r>
        <w:t>18</w:t>
      </w:r>
      <w:r>
        <w:fldChar w:fldCharType="end"/>
      </w:r>
    </w:p>
    <w:p w14:paraId="4BFFD86C" w14:textId="6CDBBEB9" w:rsidR="0055270C" w:rsidRDefault="0055270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60025 \h </w:instrText>
      </w:r>
      <w:r>
        <w:fldChar w:fldCharType="separate"/>
      </w:r>
      <w:r>
        <w:t>18</w:t>
      </w:r>
      <w:r>
        <w:fldChar w:fldCharType="end"/>
      </w:r>
    </w:p>
    <w:p w14:paraId="311E80C6" w14:textId="4FFEB138" w:rsidR="0055270C" w:rsidRDefault="0055270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026 \h </w:instrText>
      </w:r>
      <w:r>
        <w:fldChar w:fldCharType="separate"/>
      </w:r>
      <w:r>
        <w:t>18</w:t>
      </w:r>
      <w:r>
        <w:fldChar w:fldCharType="end"/>
      </w:r>
    </w:p>
    <w:p w14:paraId="7A3F0817" w14:textId="63F3058E" w:rsidR="0055270C" w:rsidRDefault="0055270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55960027 \h </w:instrText>
      </w:r>
      <w:r>
        <w:fldChar w:fldCharType="separate"/>
      </w:r>
      <w:r>
        <w:t>20</w:t>
      </w:r>
      <w:r>
        <w:fldChar w:fldCharType="end"/>
      </w:r>
    </w:p>
    <w:p w14:paraId="5F26443A" w14:textId="7CBEA890" w:rsidR="0055270C" w:rsidRDefault="0055270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55960028 \h </w:instrText>
      </w:r>
      <w:r>
        <w:fldChar w:fldCharType="separate"/>
      </w:r>
      <w:r>
        <w:t>21</w:t>
      </w:r>
      <w:r>
        <w:fldChar w:fldCharType="end"/>
      </w:r>
    </w:p>
    <w:p w14:paraId="5A14583C" w14:textId="45895AEE" w:rsidR="0055270C" w:rsidRDefault="0055270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55960029 \h </w:instrText>
      </w:r>
      <w:r>
        <w:fldChar w:fldCharType="separate"/>
      </w:r>
      <w:r>
        <w:t>21</w:t>
      </w:r>
      <w:r>
        <w:fldChar w:fldCharType="end"/>
      </w:r>
    </w:p>
    <w:p w14:paraId="5989D69A" w14:textId="364BFCAE" w:rsidR="0055270C" w:rsidRDefault="0055270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55960030 \h </w:instrText>
      </w:r>
      <w:r>
        <w:fldChar w:fldCharType="separate"/>
      </w:r>
      <w:r>
        <w:t>22</w:t>
      </w:r>
      <w:r>
        <w:fldChar w:fldCharType="end"/>
      </w:r>
    </w:p>
    <w:p w14:paraId="17FAC5DD" w14:textId="154511BE" w:rsidR="0055270C" w:rsidRDefault="0055270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55960031 \h </w:instrText>
      </w:r>
      <w:r>
        <w:fldChar w:fldCharType="separate"/>
      </w:r>
      <w:r>
        <w:t>22</w:t>
      </w:r>
      <w:r>
        <w:fldChar w:fldCharType="end"/>
      </w:r>
    </w:p>
    <w:p w14:paraId="0A8562B1" w14:textId="51DBB8B3" w:rsidR="0055270C" w:rsidRDefault="0055270C">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60032 \h </w:instrText>
      </w:r>
      <w:r>
        <w:fldChar w:fldCharType="separate"/>
      </w:r>
      <w:r>
        <w:t>23</w:t>
      </w:r>
      <w:r>
        <w:fldChar w:fldCharType="end"/>
      </w:r>
    </w:p>
    <w:p w14:paraId="3A27C4A4" w14:textId="0E05B995" w:rsidR="0055270C" w:rsidRDefault="0055270C">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55960033 \h </w:instrText>
      </w:r>
      <w:r>
        <w:fldChar w:fldCharType="separate"/>
      </w:r>
      <w:r>
        <w:t>23</w:t>
      </w:r>
      <w:r>
        <w:fldChar w:fldCharType="end"/>
      </w:r>
    </w:p>
    <w:p w14:paraId="22AFA517" w14:textId="30F7CA90" w:rsidR="0055270C" w:rsidRDefault="0055270C">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60034 \h </w:instrText>
      </w:r>
      <w:r>
        <w:fldChar w:fldCharType="separate"/>
      </w:r>
      <w:r>
        <w:t>23</w:t>
      </w:r>
      <w:r>
        <w:fldChar w:fldCharType="end"/>
      </w:r>
    </w:p>
    <w:p w14:paraId="475D3135" w14:textId="0621FE5F" w:rsidR="0055270C" w:rsidRDefault="0055270C">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55960035 \h </w:instrText>
      </w:r>
      <w:r>
        <w:fldChar w:fldCharType="separate"/>
      </w:r>
      <w:r>
        <w:t>24</w:t>
      </w:r>
      <w:r>
        <w:fldChar w:fldCharType="end"/>
      </w:r>
    </w:p>
    <w:p w14:paraId="5D358D87" w14:textId="3C327BD9"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5960036 \h </w:instrText>
      </w:r>
      <w:r>
        <w:fldChar w:fldCharType="separate"/>
      </w:r>
      <w:r>
        <w:t>25</w:t>
      </w:r>
      <w:r>
        <w:fldChar w:fldCharType="end"/>
      </w:r>
    </w:p>
    <w:p w14:paraId="6A8354A0" w14:textId="6CFEF381" w:rsidR="0055270C" w:rsidRDefault="0055270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55960037 \h </w:instrText>
      </w:r>
      <w:r>
        <w:fldChar w:fldCharType="separate"/>
      </w:r>
      <w:r>
        <w:t>25</w:t>
      </w:r>
      <w:r>
        <w:fldChar w:fldCharType="end"/>
      </w:r>
    </w:p>
    <w:p w14:paraId="4B525D22" w14:textId="1835D751" w:rsidR="0055270C" w:rsidRDefault="0055270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55960038 \h </w:instrText>
      </w:r>
      <w:r>
        <w:fldChar w:fldCharType="separate"/>
      </w:r>
      <w:r>
        <w:t>25</w:t>
      </w:r>
      <w:r>
        <w:fldChar w:fldCharType="end"/>
      </w:r>
    </w:p>
    <w:p w14:paraId="31CBC77B" w14:textId="3DC1019E" w:rsidR="0055270C" w:rsidRDefault="0055270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55960039 \h </w:instrText>
      </w:r>
      <w:r>
        <w:fldChar w:fldCharType="separate"/>
      </w:r>
      <w:r>
        <w:t>27</w:t>
      </w:r>
      <w:r>
        <w:fldChar w:fldCharType="end"/>
      </w:r>
    </w:p>
    <w:p w14:paraId="71B08343" w14:textId="4E955D97" w:rsidR="0055270C" w:rsidRDefault="0055270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55960040 \h </w:instrText>
      </w:r>
      <w:r>
        <w:fldChar w:fldCharType="separate"/>
      </w:r>
      <w:r>
        <w:t>28</w:t>
      </w:r>
      <w:r>
        <w:fldChar w:fldCharType="end"/>
      </w:r>
    </w:p>
    <w:p w14:paraId="1BA8896B" w14:textId="7E8073B9" w:rsidR="0055270C" w:rsidRDefault="0055270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55960041 \h </w:instrText>
      </w:r>
      <w:r>
        <w:fldChar w:fldCharType="separate"/>
      </w:r>
      <w:r>
        <w:t>28</w:t>
      </w:r>
      <w:r>
        <w:fldChar w:fldCharType="end"/>
      </w:r>
    </w:p>
    <w:p w14:paraId="2BAC8CE3" w14:textId="4109357C"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55960042 \h </w:instrText>
      </w:r>
      <w:r>
        <w:fldChar w:fldCharType="separate"/>
      </w:r>
      <w:r>
        <w:t>29</w:t>
      </w:r>
      <w:r>
        <w:fldChar w:fldCharType="end"/>
      </w:r>
    </w:p>
    <w:p w14:paraId="15A5B117" w14:textId="7F5082F8" w:rsidR="0055270C" w:rsidRDefault="0055270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55960043 \h </w:instrText>
      </w:r>
      <w:r>
        <w:fldChar w:fldCharType="separate"/>
      </w:r>
      <w:r>
        <w:t>30</w:t>
      </w:r>
      <w:r>
        <w:fldChar w:fldCharType="end"/>
      </w:r>
    </w:p>
    <w:p w14:paraId="108783EB" w14:textId="5E4038DE" w:rsidR="0055270C" w:rsidRDefault="0055270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44 \h </w:instrText>
      </w:r>
      <w:r>
        <w:fldChar w:fldCharType="separate"/>
      </w:r>
      <w:r>
        <w:t>30</w:t>
      </w:r>
      <w:r>
        <w:fldChar w:fldCharType="end"/>
      </w:r>
    </w:p>
    <w:p w14:paraId="39DC8991" w14:textId="43AD629F" w:rsidR="0055270C" w:rsidRDefault="0055270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55960045 \h </w:instrText>
      </w:r>
      <w:r>
        <w:fldChar w:fldCharType="separate"/>
      </w:r>
      <w:r>
        <w:t>30</w:t>
      </w:r>
      <w:r>
        <w:fldChar w:fldCharType="end"/>
      </w:r>
    </w:p>
    <w:p w14:paraId="5C96462F" w14:textId="5AA960C7" w:rsidR="0055270C" w:rsidRDefault="0055270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46 \h </w:instrText>
      </w:r>
      <w:r>
        <w:fldChar w:fldCharType="separate"/>
      </w:r>
      <w:r>
        <w:t>30</w:t>
      </w:r>
      <w:r>
        <w:fldChar w:fldCharType="end"/>
      </w:r>
    </w:p>
    <w:p w14:paraId="0C0F4FFF" w14:textId="1BCA29FA"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47 \h </w:instrText>
      </w:r>
      <w:r>
        <w:fldChar w:fldCharType="separate"/>
      </w:r>
      <w:r>
        <w:t>34</w:t>
      </w:r>
      <w:r>
        <w:fldChar w:fldCharType="end"/>
      </w:r>
    </w:p>
    <w:p w14:paraId="427C91B9" w14:textId="427FA47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55960048 \h </w:instrText>
      </w:r>
      <w:r>
        <w:fldChar w:fldCharType="separate"/>
      </w:r>
      <w:r>
        <w:t>39</w:t>
      </w:r>
      <w:r>
        <w:fldChar w:fldCharType="end"/>
      </w:r>
    </w:p>
    <w:p w14:paraId="3FEF46DD" w14:textId="1FF5E781" w:rsidR="0055270C" w:rsidRDefault="0055270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55960049 \h </w:instrText>
      </w:r>
      <w:r>
        <w:fldChar w:fldCharType="separate"/>
      </w:r>
      <w:r>
        <w:t>39</w:t>
      </w:r>
      <w:r>
        <w:fldChar w:fldCharType="end"/>
      </w:r>
    </w:p>
    <w:p w14:paraId="597E7243" w14:textId="60BB2F90" w:rsidR="0055270C" w:rsidRDefault="0055270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0 \h </w:instrText>
      </w:r>
      <w:r>
        <w:fldChar w:fldCharType="separate"/>
      </w:r>
      <w:r>
        <w:t>39</w:t>
      </w:r>
      <w:r>
        <w:fldChar w:fldCharType="end"/>
      </w:r>
    </w:p>
    <w:p w14:paraId="62F25658" w14:textId="46419457"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1 \h </w:instrText>
      </w:r>
      <w:r>
        <w:fldChar w:fldCharType="separate"/>
      </w:r>
      <w:r>
        <w:t>46</w:t>
      </w:r>
      <w:r>
        <w:fldChar w:fldCharType="end"/>
      </w:r>
    </w:p>
    <w:p w14:paraId="05E75E4A" w14:textId="4B141A78"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55960052 \h </w:instrText>
      </w:r>
      <w:r>
        <w:fldChar w:fldCharType="separate"/>
      </w:r>
      <w:r>
        <w:t>54</w:t>
      </w:r>
      <w:r>
        <w:fldChar w:fldCharType="end"/>
      </w:r>
    </w:p>
    <w:p w14:paraId="1818FB13" w14:textId="025EA075" w:rsidR="0055270C" w:rsidRDefault="0055270C">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3 \h </w:instrText>
      </w:r>
      <w:r>
        <w:fldChar w:fldCharType="separate"/>
      </w:r>
      <w:r>
        <w:t>54</w:t>
      </w:r>
      <w:r>
        <w:fldChar w:fldCharType="end"/>
      </w:r>
    </w:p>
    <w:p w14:paraId="1164D89A" w14:textId="29AE7A0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4 \h </w:instrText>
      </w:r>
      <w:r>
        <w:fldChar w:fldCharType="separate"/>
      </w:r>
      <w:r>
        <w:t>56</w:t>
      </w:r>
      <w:r>
        <w:fldChar w:fldCharType="end"/>
      </w:r>
    </w:p>
    <w:p w14:paraId="64D65779" w14:textId="77841EEE"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55960055 \h </w:instrText>
      </w:r>
      <w:r>
        <w:fldChar w:fldCharType="separate"/>
      </w:r>
      <w:r>
        <w:t>59</w:t>
      </w:r>
      <w:r>
        <w:fldChar w:fldCharType="end"/>
      </w:r>
    </w:p>
    <w:p w14:paraId="0DE69A65" w14:textId="2EAAECE3" w:rsidR="0055270C" w:rsidRDefault="0055270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6 \h </w:instrText>
      </w:r>
      <w:r>
        <w:fldChar w:fldCharType="separate"/>
      </w:r>
      <w:r>
        <w:t>59</w:t>
      </w:r>
      <w:r>
        <w:fldChar w:fldCharType="end"/>
      </w:r>
    </w:p>
    <w:p w14:paraId="62BDDB92" w14:textId="2377126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7 \h </w:instrText>
      </w:r>
      <w:r>
        <w:fldChar w:fldCharType="separate"/>
      </w:r>
      <w:r>
        <w:t>66</w:t>
      </w:r>
      <w:r>
        <w:fldChar w:fldCharType="end"/>
      </w:r>
    </w:p>
    <w:p w14:paraId="289D69CD" w14:textId="47D188E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55960058 \h </w:instrText>
      </w:r>
      <w:r>
        <w:fldChar w:fldCharType="separate"/>
      </w:r>
      <w:r>
        <w:t>74</w:t>
      </w:r>
      <w:r>
        <w:fldChar w:fldCharType="end"/>
      </w:r>
    </w:p>
    <w:p w14:paraId="39F09751" w14:textId="0713C13C"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55960059 \h </w:instrText>
      </w:r>
      <w:r>
        <w:fldChar w:fldCharType="separate"/>
      </w:r>
      <w:r>
        <w:t>75</w:t>
      </w:r>
      <w:r>
        <w:fldChar w:fldCharType="end"/>
      </w:r>
    </w:p>
    <w:p w14:paraId="5DE9E0F4" w14:textId="0F30EC50" w:rsidR="0055270C" w:rsidRDefault="0055270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0 \h </w:instrText>
      </w:r>
      <w:r>
        <w:fldChar w:fldCharType="separate"/>
      </w:r>
      <w:r>
        <w:t>75</w:t>
      </w:r>
      <w:r>
        <w:fldChar w:fldCharType="end"/>
      </w:r>
    </w:p>
    <w:p w14:paraId="7067EB5F" w14:textId="4DAB7086"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1 \h </w:instrText>
      </w:r>
      <w:r>
        <w:fldChar w:fldCharType="separate"/>
      </w:r>
      <w:r>
        <w:t>77</w:t>
      </w:r>
      <w:r>
        <w:fldChar w:fldCharType="end"/>
      </w:r>
    </w:p>
    <w:p w14:paraId="5DBD8994" w14:textId="1D5D05BE" w:rsidR="0055270C" w:rsidRDefault="0055270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55960062 \h </w:instrText>
      </w:r>
      <w:r>
        <w:fldChar w:fldCharType="separate"/>
      </w:r>
      <w:r>
        <w:t>79</w:t>
      </w:r>
      <w:r>
        <w:fldChar w:fldCharType="end"/>
      </w:r>
    </w:p>
    <w:p w14:paraId="4B53EC86" w14:textId="04647A6A" w:rsidR="0055270C" w:rsidRDefault="0055270C">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3 \h </w:instrText>
      </w:r>
      <w:r>
        <w:fldChar w:fldCharType="separate"/>
      </w:r>
      <w:r>
        <w:t>79</w:t>
      </w:r>
      <w:r>
        <w:fldChar w:fldCharType="end"/>
      </w:r>
    </w:p>
    <w:p w14:paraId="6DA5B0E3" w14:textId="539FCCD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4 \h </w:instrText>
      </w:r>
      <w:r>
        <w:fldChar w:fldCharType="separate"/>
      </w:r>
      <w:r>
        <w:t>81</w:t>
      </w:r>
      <w:r>
        <w:fldChar w:fldCharType="end"/>
      </w:r>
    </w:p>
    <w:p w14:paraId="087FD700" w14:textId="265A4069" w:rsidR="0055270C" w:rsidRDefault="0055270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55960065 \h </w:instrText>
      </w:r>
      <w:r>
        <w:fldChar w:fldCharType="separate"/>
      </w:r>
      <w:r>
        <w:t>83</w:t>
      </w:r>
      <w:r>
        <w:fldChar w:fldCharType="end"/>
      </w:r>
    </w:p>
    <w:p w14:paraId="2B67C915" w14:textId="4C89D73F" w:rsidR="0055270C" w:rsidRDefault="0055270C">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6 \h </w:instrText>
      </w:r>
      <w:r>
        <w:fldChar w:fldCharType="separate"/>
      </w:r>
      <w:r>
        <w:t>83</w:t>
      </w:r>
      <w:r>
        <w:fldChar w:fldCharType="end"/>
      </w:r>
    </w:p>
    <w:p w14:paraId="4799F94E" w14:textId="08F761F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7 \h </w:instrText>
      </w:r>
      <w:r>
        <w:fldChar w:fldCharType="separate"/>
      </w:r>
      <w:r>
        <w:t>84</w:t>
      </w:r>
      <w:r>
        <w:fldChar w:fldCharType="end"/>
      </w:r>
    </w:p>
    <w:p w14:paraId="78FDF488" w14:textId="3BCB82B0" w:rsidR="0055270C" w:rsidRDefault="0055270C">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55960068 \h </w:instrText>
      </w:r>
      <w:r>
        <w:fldChar w:fldCharType="separate"/>
      </w:r>
      <w:r>
        <w:t>85</w:t>
      </w:r>
      <w:r>
        <w:fldChar w:fldCharType="end"/>
      </w:r>
    </w:p>
    <w:p w14:paraId="419B0562" w14:textId="1208C7E6" w:rsidR="0055270C" w:rsidRDefault="0055270C">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9 \h </w:instrText>
      </w:r>
      <w:r>
        <w:fldChar w:fldCharType="separate"/>
      </w:r>
      <w:r>
        <w:t>85</w:t>
      </w:r>
      <w:r>
        <w:fldChar w:fldCharType="end"/>
      </w:r>
    </w:p>
    <w:p w14:paraId="732A63BB" w14:textId="083D0A0E" w:rsidR="0055270C" w:rsidRDefault="0055270C">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0 \h </w:instrText>
      </w:r>
      <w:r>
        <w:fldChar w:fldCharType="separate"/>
      </w:r>
      <w:r>
        <w:t>87</w:t>
      </w:r>
      <w:r>
        <w:fldChar w:fldCharType="end"/>
      </w:r>
    </w:p>
    <w:p w14:paraId="3C40E2B0" w14:textId="213FD24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1</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econdary RAT data volume reporting</w:t>
      </w:r>
      <w:r>
        <w:tab/>
      </w:r>
      <w:r>
        <w:fldChar w:fldCharType="begin" w:fldLock="1"/>
      </w:r>
      <w:r>
        <w:instrText xml:space="preserve"> PAGEREF _Toc155960071 \h </w:instrText>
      </w:r>
      <w:r>
        <w:fldChar w:fldCharType="separate"/>
      </w:r>
      <w:r>
        <w:t>90</w:t>
      </w:r>
      <w:r>
        <w:fldChar w:fldCharType="end"/>
      </w:r>
    </w:p>
    <w:p w14:paraId="20454731" w14:textId="6B5E6FF0" w:rsidR="0055270C" w:rsidRDefault="0055270C">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2 \h </w:instrText>
      </w:r>
      <w:r>
        <w:fldChar w:fldCharType="separate"/>
      </w:r>
      <w:r>
        <w:t>90</w:t>
      </w:r>
      <w:r>
        <w:fldChar w:fldCharType="end"/>
      </w:r>
    </w:p>
    <w:p w14:paraId="1CC8E0B2" w14:textId="38EE73D7" w:rsidR="0055270C" w:rsidRDefault="0055270C">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3 \h </w:instrText>
      </w:r>
      <w:r>
        <w:fldChar w:fldCharType="separate"/>
      </w:r>
      <w:r>
        <w:t>91</w:t>
      </w:r>
      <w:r>
        <w:fldChar w:fldCharType="end"/>
      </w:r>
    </w:p>
    <w:p w14:paraId="6160C17D" w14:textId="7734C4C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Activity Notification</w:t>
      </w:r>
      <w:r>
        <w:tab/>
      </w:r>
      <w:r>
        <w:fldChar w:fldCharType="begin" w:fldLock="1"/>
      </w:r>
      <w:r>
        <w:instrText xml:space="preserve"> PAGEREF _Toc155960074 \h </w:instrText>
      </w:r>
      <w:r>
        <w:fldChar w:fldCharType="separate"/>
      </w:r>
      <w:r>
        <w:t>92</w:t>
      </w:r>
      <w:r>
        <w:fldChar w:fldCharType="end"/>
      </w:r>
    </w:p>
    <w:p w14:paraId="57EBB46C" w14:textId="3AD4345D" w:rsidR="0055270C" w:rsidRDefault="0055270C">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5 \h </w:instrText>
      </w:r>
      <w:r>
        <w:fldChar w:fldCharType="separate"/>
      </w:r>
      <w:r>
        <w:t>92</w:t>
      </w:r>
      <w:r>
        <w:fldChar w:fldCharType="end"/>
      </w:r>
    </w:p>
    <w:p w14:paraId="08756F2D" w14:textId="5F6947A7" w:rsidR="0055270C" w:rsidRDefault="0055270C">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6 \h </w:instrText>
      </w:r>
      <w:r>
        <w:fldChar w:fldCharType="separate"/>
      </w:r>
      <w:r>
        <w:t>95</w:t>
      </w:r>
      <w:r>
        <w:fldChar w:fldCharType="end"/>
      </w:r>
    </w:p>
    <w:p w14:paraId="1C36BFF5" w14:textId="39C543B0" w:rsidR="0055270C" w:rsidRPr="00722632" w:rsidRDefault="0055270C">
      <w:pPr>
        <w:pStyle w:val="TOC2"/>
        <w:rPr>
          <w:rFonts w:asciiTheme="minorHAnsi" w:eastAsiaTheme="minorEastAsia" w:hAnsiTheme="minorHAnsi" w:cstheme="minorBidi"/>
          <w:kern w:val="2"/>
          <w:sz w:val="22"/>
          <w:szCs w:val="22"/>
          <w:lang w:val="fr-FR" w:eastAsia="zh-CN"/>
          <w14:ligatures w14:val="standardContextual"/>
        </w:rPr>
      </w:pPr>
      <w:r w:rsidRPr="00722632">
        <w:rPr>
          <w:kern w:val="2"/>
          <w:lang w:val="fr-FR" w:bidi="ta-IN"/>
        </w:rPr>
        <w:t>10.13</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Notification Control Indication</w:t>
      </w:r>
      <w:r w:rsidRPr="00722632">
        <w:rPr>
          <w:lang w:val="fr-FR"/>
        </w:rPr>
        <w:tab/>
      </w:r>
      <w:r>
        <w:fldChar w:fldCharType="begin" w:fldLock="1"/>
      </w:r>
      <w:r w:rsidRPr="00722632">
        <w:rPr>
          <w:lang w:val="fr-FR"/>
        </w:rPr>
        <w:instrText xml:space="preserve"> PAGEREF _Toc155960077 \h </w:instrText>
      </w:r>
      <w:r>
        <w:fldChar w:fldCharType="separate"/>
      </w:r>
      <w:r w:rsidRPr="00722632">
        <w:rPr>
          <w:lang w:val="fr-FR"/>
        </w:rPr>
        <w:t>98</w:t>
      </w:r>
      <w:r>
        <w:fldChar w:fldCharType="end"/>
      </w:r>
    </w:p>
    <w:p w14:paraId="7B6ECCBA" w14:textId="6355D9BB" w:rsidR="0055270C" w:rsidRPr="00722632" w:rsidRDefault="0055270C">
      <w:pPr>
        <w:pStyle w:val="TOC3"/>
        <w:rPr>
          <w:rFonts w:asciiTheme="minorHAnsi" w:eastAsiaTheme="minorEastAsia" w:hAnsiTheme="minorHAnsi" w:cstheme="minorBidi"/>
          <w:kern w:val="2"/>
          <w:sz w:val="22"/>
          <w:szCs w:val="22"/>
          <w:lang w:val="fr-FR" w:eastAsia="zh-CN"/>
          <w14:ligatures w14:val="standardContextual"/>
        </w:rPr>
      </w:pPr>
      <w:r w:rsidRPr="00722632">
        <w:rPr>
          <w:lang w:val="fr-FR" w:eastAsia="zh-CN"/>
        </w:rPr>
        <w:t>10.13.1</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EN-DC</w:t>
      </w:r>
      <w:r w:rsidRPr="00722632">
        <w:rPr>
          <w:lang w:val="fr-FR"/>
        </w:rPr>
        <w:tab/>
      </w:r>
      <w:r>
        <w:fldChar w:fldCharType="begin" w:fldLock="1"/>
      </w:r>
      <w:r w:rsidRPr="00722632">
        <w:rPr>
          <w:lang w:val="fr-FR"/>
        </w:rPr>
        <w:instrText xml:space="preserve"> PAGEREF _Toc155960078 \h </w:instrText>
      </w:r>
      <w:r>
        <w:fldChar w:fldCharType="separate"/>
      </w:r>
      <w:r w:rsidRPr="00722632">
        <w:rPr>
          <w:lang w:val="fr-FR"/>
        </w:rPr>
        <w:t>98</w:t>
      </w:r>
      <w:r>
        <w:fldChar w:fldCharType="end"/>
      </w:r>
    </w:p>
    <w:p w14:paraId="64B0FAA6" w14:textId="0BA6397F"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9 \h </w:instrText>
      </w:r>
      <w:r>
        <w:fldChar w:fldCharType="separate"/>
      </w:r>
      <w:r>
        <w:t>98</w:t>
      </w:r>
      <w:r>
        <w:fldChar w:fldCharType="end"/>
      </w:r>
    </w:p>
    <w:p w14:paraId="748C8E8A" w14:textId="06363F55" w:rsidR="0055270C" w:rsidRDefault="0055270C">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55960080 \h </w:instrText>
      </w:r>
      <w:r>
        <w:fldChar w:fldCharType="separate"/>
      </w:r>
      <w:r>
        <w:t>98</w:t>
      </w:r>
      <w:r>
        <w:fldChar w:fldCharType="end"/>
      </w:r>
    </w:p>
    <w:p w14:paraId="4F4534F9" w14:textId="02748C90" w:rsidR="0055270C" w:rsidRDefault="0055270C">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55960081 \h </w:instrText>
      </w:r>
      <w:r>
        <w:fldChar w:fldCharType="separate"/>
      </w:r>
      <w:r>
        <w:t>98</w:t>
      </w:r>
      <w:r>
        <w:fldChar w:fldCharType="end"/>
      </w:r>
    </w:p>
    <w:p w14:paraId="2D0E2394" w14:textId="191E999D" w:rsidR="0055270C" w:rsidRDefault="0055270C">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55960082 \h </w:instrText>
      </w:r>
      <w:r>
        <w:fldChar w:fldCharType="separate"/>
      </w:r>
      <w:r>
        <w:t>99</w:t>
      </w:r>
      <w:r>
        <w:fldChar w:fldCharType="end"/>
      </w:r>
    </w:p>
    <w:p w14:paraId="1277A68E" w14:textId="6DA6E28C" w:rsidR="0055270C" w:rsidRDefault="0055270C">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55960083 \h </w:instrText>
      </w:r>
      <w:r>
        <w:fldChar w:fldCharType="separate"/>
      </w:r>
      <w:r>
        <w:t>99</w:t>
      </w:r>
      <w:r>
        <w:fldChar w:fldCharType="end"/>
      </w:r>
    </w:p>
    <w:p w14:paraId="133D5B7F" w14:textId="62E4AD72" w:rsidR="0055270C" w:rsidRDefault="0055270C">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55960084 \h </w:instrText>
      </w:r>
      <w:r>
        <w:fldChar w:fldCharType="separate"/>
      </w:r>
      <w:r>
        <w:t>102</w:t>
      </w:r>
      <w:r>
        <w:fldChar w:fldCharType="end"/>
      </w:r>
    </w:p>
    <w:p w14:paraId="33EBDCAC" w14:textId="1100EEE3" w:rsidR="0055270C" w:rsidRDefault="0055270C">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55960085 \h </w:instrText>
      </w:r>
      <w:r>
        <w:fldChar w:fldCharType="separate"/>
      </w:r>
      <w:r>
        <w:t>103</w:t>
      </w:r>
      <w:r>
        <w:fldChar w:fldCharType="end"/>
      </w:r>
    </w:p>
    <w:p w14:paraId="7A7D7B89" w14:textId="6BF841CD" w:rsidR="0055270C" w:rsidRDefault="0055270C">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86 \h </w:instrText>
      </w:r>
      <w:r>
        <w:fldChar w:fldCharType="separate"/>
      </w:r>
      <w:r>
        <w:t>103</w:t>
      </w:r>
      <w:r>
        <w:fldChar w:fldCharType="end"/>
      </w:r>
    </w:p>
    <w:p w14:paraId="3AF93ACB" w14:textId="130C70DF" w:rsidR="0055270C" w:rsidRDefault="0055270C">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55960087 \h </w:instrText>
      </w:r>
      <w:r>
        <w:fldChar w:fldCharType="separate"/>
      </w:r>
      <w:r>
        <w:t>103</w:t>
      </w:r>
      <w:r>
        <w:fldChar w:fldCharType="end"/>
      </w:r>
    </w:p>
    <w:p w14:paraId="065159B0" w14:textId="5E98E11B" w:rsidR="0055270C" w:rsidRDefault="0055270C">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55960088 \h </w:instrText>
      </w:r>
      <w:r>
        <w:fldChar w:fldCharType="separate"/>
      </w:r>
      <w:r>
        <w:t>104</w:t>
      </w:r>
      <w:r>
        <w:fldChar w:fldCharType="end"/>
      </w:r>
    </w:p>
    <w:p w14:paraId="79EA638A" w14:textId="7B7ED9A3"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55960089 \h </w:instrText>
      </w:r>
      <w:r>
        <w:fldChar w:fldCharType="separate"/>
      </w:r>
      <w:r>
        <w:t>105</w:t>
      </w:r>
      <w:r>
        <w:fldChar w:fldCharType="end"/>
      </w:r>
    </w:p>
    <w:p w14:paraId="2FF9A496" w14:textId="09BC18D0"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90 \h </w:instrText>
      </w:r>
      <w:r>
        <w:fldChar w:fldCharType="separate"/>
      </w:r>
      <w:r>
        <w:t>105</w:t>
      </w:r>
      <w:r>
        <w:fldChar w:fldCharType="end"/>
      </w:r>
    </w:p>
    <w:p w14:paraId="172BE749" w14:textId="16F8A40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change</w:t>
      </w:r>
      <w:r>
        <w:tab/>
      </w:r>
      <w:r>
        <w:fldChar w:fldCharType="begin" w:fldLock="1"/>
      </w:r>
      <w:r>
        <w:instrText xml:space="preserve"> PAGEREF _Toc155960091 \h </w:instrText>
      </w:r>
      <w:r>
        <w:fldChar w:fldCharType="separate"/>
      </w:r>
      <w:r>
        <w:t>107</w:t>
      </w:r>
      <w:r>
        <w:fldChar w:fldCharType="end"/>
      </w:r>
    </w:p>
    <w:p w14:paraId="0A54985D" w14:textId="08E29010" w:rsidR="0055270C" w:rsidRDefault="0055270C">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92 \h </w:instrText>
      </w:r>
      <w:r>
        <w:fldChar w:fldCharType="separate"/>
      </w:r>
      <w:r>
        <w:t>107</w:t>
      </w:r>
      <w:r>
        <w:fldChar w:fldCharType="end"/>
      </w:r>
    </w:p>
    <w:p w14:paraId="6A65EE24" w14:textId="4E47D0DE" w:rsidR="0055270C" w:rsidRDefault="0055270C">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55960093 \h </w:instrText>
      </w:r>
      <w:r>
        <w:fldChar w:fldCharType="separate"/>
      </w:r>
      <w:r>
        <w:t>107</w:t>
      </w:r>
      <w:r>
        <w:fldChar w:fldCharType="end"/>
      </w:r>
    </w:p>
    <w:p w14:paraId="636DCA6B" w14:textId="71D70A60" w:rsidR="0055270C" w:rsidRDefault="0055270C">
      <w:pPr>
        <w:pStyle w:val="TOC3"/>
        <w:rPr>
          <w:rFonts w:asciiTheme="minorHAnsi" w:eastAsiaTheme="minorEastAsia" w:hAnsiTheme="minorHAnsi" w:cstheme="minorBidi"/>
          <w:kern w:val="2"/>
          <w:sz w:val="22"/>
          <w:szCs w:val="22"/>
          <w:lang w:eastAsia="zh-CN"/>
          <w14:ligatures w14:val="standardContextual"/>
        </w:rPr>
      </w:pPr>
      <w:r>
        <w:t>10.18.3</w:t>
      </w:r>
      <w:r>
        <w:rPr>
          <w:rFonts w:asciiTheme="minorHAnsi" w:eastAsiaTheme="minorEastAsia" w:hAnsiTheme="minorHAnsi" w:cstheme="minorBidi"/>
          <w:kern w:val="2"/>
          <w:sz w:val="22"/>
          <w:szCs w:val="22"/>
          <w:lang w:eastAsia="zh-CN"/>
          <w14:ligatures w14:val="standardContextual"/>
        </w:rPr>
        <w:tab/>
      </w:r>
      <w:r>
        <w:t>Conditional PSCell addition or change failure</w:t>
      </w:r>
      <w:r>
        <w:tab/>
      </w:r>
      <w:r>
        <w:fldChar w:fldCharType="begin" w:fldLock="1"/>
      </w:r>
      <w:r>
        <w:instrText xml:space="preserve"> PAGEREF _Toc155960094 \h </w:instrText>
      </w:r>
      <w:r>
        <w:fldChar w:fldCharType="separate"/>
      </w:r>
      <w:r>
        <w:t>108</w:t>
      </w:r>
      <w:r>
        <w:fldChar w:fldCharType="end"/>
      </w:r>
    </w:p>
    <w:p w14:paraId="05FB67EE" w14:textId="276C1632" w:rsidR="0055270C" w:rsidRDefault="0055270C">
      <w:pPr>
        <w:pStyle w:val="TOC3"/>
        <w:rPr>
          <w:rFonts w:asciiTheme="minorHAnsi" w:eastAsiaTheme="minorEastAsia" w:hAnsiTheme="minorHAnsi" w:cstheme="minorBidi"/>
          <w:kern w:val="2"/>
          <w:sz w:val="22"/>
          <w:szCs w:val="22"/>
          <w:lang w:eastAsia="zh-CN"/>
          <w14:ligatures w14:val="standardContextual"/>
        </w:rPr>
      </w:pPr>
      <w:r>
        <w:t>10.18.4</w:t>
      </w:r>
      <w:r>
        <w:rPr>
          <w:rFonts w:asciiTheme="minorHAnsi" w:eastAsiaTheme="minorEastAsia" w:hAnsiTheme="minorHAnsi" w:cstheme="minorBidi"/>
          <w:kern w:val="2"/>
          <w:sz w:val="22"/>
          <w:szCs w:val="22"/>
          <w:lang w:eastAsia="zh-CN"/>
          <w14:ligatures w14:val="standardContextual"/>
        </w:rPr>
        <w:tab/>
      </w:r>
      <w:r>
        <w:t>Successful PSCell Change Report</w:t>
      </w:r>
      <w:r>
        <w:tab/>
      </w:r>
      <w:r>
        <w:fldChar w:fldCharType="begin" w:fldLock="1"/>
      </w:r>
      <w:r>
        <w:instrText xml:space="preserve"> PAGEREF _Toc155960095 \h </w:instrText>
      </w:r>
      <w:r>
        <w:fldChar w:fldCharType="separate"/>
      </w:r>
      <w:r>
        <w:t>108</w:t>
      </w:r>
      <w:r>
        <w:fldChar w:fldCharType="end"/>
      </w:r>
    </w:p>
    <w:p w14:paraId="18CECF02" w14:textId="6CDD475F" w:rsidR="0055270C" w:rsidRDefault="0055270C">
      <w:pPr>
        <w:pStyle w:val="TOC3"/>
        <w:rPr>
          <w:rFonts w:asciiTheme="minorHAnsi" w:eastAsiaTheme="minorEastAsia" w:hAnsiTheme="minorHAnsi" w:cstheme="minorBidi"/>
          <w:kern w:val="2"/>
          <w:sz w:val="22"/>
          <w:szCs w:val="22"/>
          <w:lang w:eastAsia="zh-CN"/>
          <w14:ligatures w14:val="standardContextual"/>
        </w:rPr>
      </w:pPr>
      <w:r>
        <w:t>10.18.5</w:t>
      </w:r>
      <w:r>
        <w:rPr>
          <w:rFonts w:asciiTheme="minorHAnsi" w:eastAsiaTheme="minorEastAsia" w:hAnsiTheme="minorHAnsi" w:cstheme="minorBidi"/>
          <w:kern w:val="2"/>
          <w:sz w:val="22"/>
          <w:szCs w:val="22"/>
          <w:lang w:eastAsia="zh-CN"/>
          <w14:ligatures w14:val="standardContextual"/>
        </w:rPr>
        <w:tab/>
      </w:r>
      <w:r>
        <w:t>RA Report retrieval</w:t>
      </w:r>
      <w:r>
        <w:tab/>
      </w:r>
      <w:r>
        <w:fldChar w:fldCharType="begin" w:fldLock="1"/>
      </w:r>
      <w:r>
        <w:instrText xml:space="preserve"> PAGEREF _Toc155960096 \h </w:instrText>
      </w:r>
      <w:r>
        <w:fldChar w:fldCharType="separate"/>
      </w:r>
      <w:r>
        <w:t>109</w:t>
      </w:r>
      <w:r>
        <w:fldChar w:fldCharType="end"/>
      </w:r>
    </w:p>
    <w:p w14:paraId="50E84662" w14:textId="53CE72D7" w:rsidR="0055270C" w:rsidRDefault="0055270C">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55960097 \h </w:instrText>
      </w:r>
      <w:r>
        <w:fldChar w:fldCharType="separate"/>
      </w:r>
      <w:r>
        <w:t>109</w:t>
      </w:r>
      <w:r>
        <w:fldChar w:fldCharType="end"/>
      </w:r>
    </w:p>
    <w:p w14:paraId="79E10274" w14:textId="5607B1B4" w:rsidR="0055270C" w:rsidRDefault="0055270C">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98 \h </w:instrText>
      </w:r>
      <w:r>
        <w:fldChar w:fldCharType="separate"/>
      </w:r>
      <w:r>
        <w:t>109</w:t>
      </w:r>
      <w:r>
        <w:fldChar w:fldCharType="end"/>
      </w:r>
    </w:p>
    <w:p w14:paraId="482808B6" w14:textId="660EF81D" w:rsidR="0055270C" w:rsidRDefault="0055270C">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99 \h </w:instrText>
      </w:r>
      <w:r>
        <w:fldChar w:fldCharType="separate"/>
      </w:r>
      <w:r>
        <w:t>112</w:t>
      </w:r>
      <w:r>
        <w:fldChar w:fldCharType="end"/>
      </w:r>
    </w:p>
    <w:p w14:paraId="42E30F99" w14:textId="3E8455BC" w:rsidR="0055270C" w:rsidRDefault="0055270C">
      <w:pPr>
        <w:pStyle w:val="TOC3"/>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C</w:t>
      </w:r>
      <w:r w:rsidRPr="00FF7749">
        <w:rPr>
          <w:rFonts w:eastAsia="SimSun"/>
          <w:lang w:val="en-US" w:eastAsia="zh-CN"/>
        </w:rPr>
        <w:t>HO with candidate SCG(s)</w:t>
      </w:r>
      <w:r>
        <w:tab/>
      </w:r>
      <w:r>
        <w:fldChar w:fldCharType="begin" w:fldLock="1"/>
      </w:r>
      <w:r>
        <w:instrText xml:space="preserve"> PAGEREF _Toc155960100 \h </w:instrText>
      </w:r>
      <w:r>
        <w:fldChar w:fldCharType="separate"/>
      </w:r>
      <w:r>
        <w:t>116</w:t>
      </w:r>
      <w:r>
        <w:fldChar w:fldCharType="end"/>
      </w:r>
    </w:p>
    <w:p w14:paraId="1BDA467D" w14:textId="24AC52E1"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20</w:t>
      </w:r>
      <w:r>
        <w:rPr>
          <w:rFonts w:asciiTheme="minorHAnsi" w:eastAsiaTheme="minorEastAsia" w:hAnsiTheme="minorHAnsi" w:cstheme="minorBidi"/>
          <w:kern w:val="2"/>
          <w:sz w:val="22"/>
          <w:szCs w:val="22"/>
          <w:lang w:eastAsia="zh-CN"/>
          <w14:ligatures w14:val="standardContextual"/>
        </w:rPr>
        <w:tab/>
      </w:r>
      <w:r>
        <w:rPr>
          <w:lang w:eastAsia="zh-CN"/>
        </w:rPr>
        <w:t>Subsequent Conditional PSCell Addition or Change</w:t>
      </w:r>
      <w:r>
        <w:tab/>
      </w:r>
      <w:r>
        <w:fldChar w:fldCharType="begin" w:fldLock="1"/>
      </w:r>
      <w:r>
        <w:instrText xml:space="preserve"> PAGEREF _Toc155960101 \h </w:instrText>
      </w:r>
      <w:r>
        <w:fldChar w:fldCharType="separate"/>
      </w:r>
      <w:r>
        <w:t>116</w:t>
      </w:r>
      <w:r>
        <w:fldChar w:fldCharType="end"/>
      </w:r>
    </w:p>
    <w:p w14:paraId="1FCEDE16" w14:textId="313CD08F"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55960102 \h </w:instrText>
      </w:r>
      <w:r>
        <w:fldChar w:fldCharType="separate"/>
      </w:r>
      <w:r>
        <w:t>125</w:t>
      </w:r>
      <w:r>
        <w:fldChar w:fldCharType="end"/>
      </w:r>
    </w:p>
    <w:p w14:paraId="5E2AC011" w14:textId="655C3E43"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FF7749">
        <w:rPr>
          <w:kern w:val="2"/>
          <w:lang w:eastAsia="zh-CN" w:bidi="ta-IN"/>
        </w:rPr>
        <w:t>R</w:t>
      </w:r>
      <w:r w:rsidRPr="00FF7749">
        <w:rPr>
          <w:kern w:val="2"/>
          <w:lang w:bidi="ta-IN"/>
        </w:rPr>
        <w:t xml:space="preserve">oaming and </w:t>
      </w:r>
      <w:r w:rsidRPr="00FF7749">
        <w:rPr>
          <w:kern w:val="2"/>
          <w:lang w:eastAsia="zh-CN" w:bidi="ta-IN"/>
        </w:rPr>
        <w:t>A</w:t>
      </w:r>
      <w:r w:rsidRPr="00FF7749">
        <w:rPr>
          <w:kern w:val="2"/>
          <w:lang w:bidi="ta-IN"/>
        </w:rPr>
        <w:t xml:space="preserve">ccess </w:t>
      </w:r>
      <w:r>
        <w:rPr>
          <w:lang w:eastAsia="zh-CN"/>
        </w:rPr>
        <w:t>Restrictions</w:t>
      </w:r>
      <w:r>
        <w:tab/>
      </w:r>
      <w:r>
        <w:fldChar w:fldCharType="begin" w:fldLock="1"/>
      </w:r>
      <w:r>
        <w:instrText xml:space="preserve"> PAGEREF _Toc155960103 \h </w:instrText>
      </w:r>
      <w:r>
        <w:fldChar w:fldCharType="separate"/>
      </w:r>
      <w:r>
        <w:t>125</w:t>
      </w:r>
      <w:r>
        <w:fldChar w:fldCharType="end"/>
      </w:r>
    </w:p>
    <w:p w14:paraId="2917305B" w14:textId="55BFC4F2"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upport of Network Sharing</w:t>
      </w:r>
      <w:r>
        <w:tab/>
      </w:r>
      <w:r>
        <w:fldChar w:fldCharType="begin" w:fldLock="1"/>
      </w:r>
      <w:r>
        <w:instrText xml:space="preserve"> PAGEREF _Toc155960104 \h </w:instrText>
      </w:r>
      <w:r>
        <w:fldChar w:fldCharType="separate"/>
      </w:r>
      <w:r>
        <w:t>125</w:t>
      </w:r>
      <w:r>
        <w:fldChar w:fldCharType="end"/>
      </w:r>
    </w:p>
    <w:p w14:paraId="79A6E746" w14:textId="32E9710F"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FF7749">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55960105 \h </w:instrText>
      </w:r>
      <w:r>
        <w:fldChar w:fldCharType="separate"/>
      </w:r>
      <w:r>
        <w:t>125</w:t>
      </w:r>
      <w:r>
        <w:fldChar w:fldCharType="end"/>
      </w:r>
    </w:p>
    <w:p w14:paraId="13036EEE" w14:textId="441776E7" w:rsidR="0055270C" w:rsidRDefault="0055270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55960106 \h </w:instrText>
      </w:r>
      <w:r>
        <w:fldChar w:fldCharType="separate"/>
      </w:r>
      <w:r>
        <w:t>125</w:t>
      </w:r>
      <w:r>
        <w:fldChar w:fldCharType="end"/>
      </w:r>
    </w:p>
    <w:p w14:paraId="05C355BD" w14:textId="402C6ED5" w:rsidR="0055270C" w:rsidRDefault="0055270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55960107 \h </w:instrText>
      </w:r>
      <w:r>
        <w:fldChar w:fldCharType="separate"/>
      </w:r>
      <w:r>
        <w:t>125</w:t>
      </w:r>
      <w:r>
        <w:fldChar w:fldCharType="end"/>
      </w:r>
    </w:p>
    <w:p w14:paraId="31BCECC2" w14:textId="38B82C00"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5960108 \h </w:instrText>
      </w:r>
      <w:r>
        <w:fldChar w:fldCharType="separate"/>
      </w:r>
      <w:r>
        <w:t>125</w:t>
      </w:r>
      <w:r>
        <w:fldChar w:fldCharType="end"/>
      </w:r>
    </w:p>
    <w:p w14:paraId="37D391B0" w14:textId="6F3C7967" w:rsidR="0055270C" w:rsidRDefault="0055270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60109 \h </w:instrText>
      </w:r>
      <w:r>
        <w:fldChar w:fldCharType="separate"/>
      </w:r>
      <w:r>
        <w:t>125</w:t>
      </w:r>
      <w:r>
        <w:fldChar w:fldCharType="end"/>
      </w:r>
    </w:p>
    <w:p w14:paraId="4A88E427" w14:textId="774C8645" w:rsidR="0055270C" w:rsidRDefault="0055270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55960110 \h </w:instrText>
      </w:r>
      <w:r>
        <w:fldChar w:fldCharType="separate"/>
      </w:r>
      <w:r>
        <w:t>126</w:t>
      </w:r>
      <w:r>
        <w:fldChar w:fldCharType="end"/>
      </w:r>
    </w:p>
    <w:p w14:paraId="00A5967F" w14:textId="20BE69B9" w:rsidR="0055270C" w:rsidRDefault="0055270C">
      <w:pPr>
        <w:pStyle w:val="TOC2"/>
        <w:rPr>
          <w:rFonts w:asciiTheme="minorHAnsi" w:eastAsiaTheme="minorEastAsia" w:hAnsiTheme="minorHAnsi" w:cstheme="minorBidi"/>
          <w:kern w:val="2"/>
          <w:sz w:val="22"/>
          <w:szCs w:val="22"/>
          <w:lang w:eastAsia="zh-CN"/>
          <w14:ligatures w14:val="standardContextual"/>
        </w:rPr>
      </w:pPr>
      <w:r>
        <w:t>13.4</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5960111 \h </w:instrText>
      </w:r>
      <w:r>
        <w:fldChar w:fldCharType="separate"/>
      </w:r>
      <w:r>
        <w:t>126</w:t>
      </w:r>
      <w:r>
        <w:fldChar w:fldCharType="end"/>
      </w:r>
    </w:p>
    <w:p w14:paraId="6B8B2FF2" w14:textId="0C17F153" w:rsidR="0055270C" w:rsidRDefault="0055270C">
      <w:pPr>
        <w:pStyle w:val="TOC3"/>
        <w:rPr>
          <w:rFonts w:asciiTheme="minorHAnsi" w:eastAsiaTheme="minorEastAsia" w:hAnsiTheme="minorHAnsi" w:cstheme="minorBidi"/>
          <w:kern w:val="2"/>
          <w:sz w:val="22"/>
          <w:szCs w:val="22"/>
          <w:lang w:eastAsia="zh-CN"/>
          <w14:ligatures w14:val="standardContextual"/>
        </w:rPr>
      </w:pPr>
      <w:r>
        <w:t>13.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112 \h </w:instrText>
      </w:r>
      <w:r>
        <w:fldChar w:fldCharType="separate"/>
      </w:r>
      <w:r>
        <w:t>126</w:t>
      </w:r>
      <w:r>
        <w:fldChar w:fldCharType="end"/>
      </w:r>
    </w:p>
    <w:p w14:paraId="55BB3E64" w14:textId="0B77AE66" w:rsidR="0055270C" w:rsidRDefault="0055270C">
      <w:pPr>
        <w:pStyle w:val="TOC3"/>
        <w:rPr>
          <w:rFonts w:asciiTheme="minorHAnsi" w:eastAsiaTheme="minorEastAsia" w:hAnsiTheme="minorHAnsi" w:cstheme="minorBidi"/>
          <w:kern w:val="2"/>
          <w:sz w:val="22"/>
          <w:szCs w:val="22"/>
          <w:lang w:eastAsia="zh-CN"/>
          <w14:ligatures w14:val="standardContextual"/>
        </w:rPr>
      </w:pPr>
      <w:r>
        <w:t>13.4.2</w:t>
      </w:r>
      <w:r>
        <w:rPr>
          <w:rFonts w:asciiTheme="minorHAnsi" w:eastAsiaTheme="minorEastAsia" w:hAnsiTheme="minorHAnsi" w:cstheme="minorBidi"/>
          <w:kern w:val="2"/>
          <w:sz w:val="22"/>
          <w:szCs w:val="22"/>
          <w:lang w:eastAsia="zh-CN"/>
          <w14:ligatures w14:val="standardContextual"/>
        </w:rPr>
        <w:tab/>
      </w:r>
      <w:r>
        <w:t>SRB5</w:t>
      </w:r>
      <w:r>
        <w:tab/>
      </w:r>
      <w:r>
        <w:fldChar w:fldCharType="begin" w:fldLock="1"/>
      </w:r>
      <w:r>
        <w:instrText xml:space="preserve"> PAGEREF _Toc155960113 \h </w:instrText>
      </w:r>
      <w:r>
        <w:fldChar w:fldCharType="separate"/>
      </w:r>
      <w:r>
        <w:t>126</w:t>
      </w:r>
      <w:r>
        <w:fldChar w:fldCharType="end"/>
      </w:r>
    </w:p>
    <w:p w14:paraId="0B5561DE" w14:textId="10FA7327" w:rsidR="0055270C" w:rsidRDefault="0055270C">
      <w:pPr>
        <w:pStyle w:val="TOC3"/>
        <w:rPr>
          <w:rFonts w:asciiTheme="minorHAnsi" w:eastAsiaTheme="minorEastAsia" w:hAnsiTheme="minorHAnsi" w:cstheme="minorBidi"/>
          <w:kern w:val="2"/>
          <w:sz w:val="22"/>
          <w:szCs w:val="22"/>
          <w:lang w:eastAsia="zh-CN"/>
          <w14:ligatures w14:val="standardContextual"/>
        </w:rPr>
      </w:pPr>
      <w:r>
        <w:t>13.4.3</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60114 \h </w:instrText>
      </w:r>
      <w:r>
        <w:fldChar w:fldCharType="separate"/>
      </w:r>
      <w:r>
        <w:t>126</w:t>
      </w:r>
      <w:r>
        <w:fldChar w:fldCharType="end"/>
      </w:r>
    </w:p>
    <w:p w14:paraId="65982576" w14:textId="324ECBF5" w:rsidR="0055270C" w:rsidRDefault="0055270C">
      <w:pPr>
        <w:pStyle w:val="TOC4"/>
        <w:rPr>
          <w:rFonts w:asciiTheme="minorHAnsi" w:eastAsiaTheme="minorEastAsia" w:hAnsiTheme="minorHAnsi" w:cstheme="minorBidi"/>
          <w:kern w:val="2"/>
          <w:sz w:val="22"/>
          <w:szCs w:val="22"/>
          <w:lang w:eastAsia="zh-CN"/>
          <w14:ligatures w14:val="standardContextual"/>
        </w:rPr>
      </w:pPr>
      <w:r>
        <w:t>13.4.3.1</w:t>
      </w:r>
      <w:r>
        <w:rPr>
          <w:rFonts w:asciiTheme="minorHAnsi" w:eastAsiaTheme="minorEastAsia" w:hAnsiTheme="minorHAnsi" w:cstheme="minorBidi"/>
          <w:kern w:val="2"/>
          <w:sz w:val="22"/>
          <w:szCs w:val="22"/>
          <w:lang w:eastAsia="zh-CN"/>
          <w14:ligatures w14:val="standardContextual"/>
        </w:rPr>
        <w:tab/>
      </w:r>
      <w:r>
        <w:t>QoE Measurement Collection Activation and Reporting in NR-DC</w:t>
      </w:r>
      <w:r>
        <w:tab/>
      </w:r>
      <w:r>
        <w:fldChar w:fldCharType="begin" w:fldLock="1"/>
      </w:r>
      <w:r>
        <w:instrText xml:space="preserve"> PAGEREF _Toc155960115 \h </w:instrText>
      </w:r>
      <w:r>
        <w:fldChar w:fldCharType="separate"/>
      </w:r>
      <w:r>
        <w:t>126</w:t>
      </w:r>
      <w:r>
        <w:fldChar w:fldCharType="end"/>
      </w:r>
    </w:p>
    <w:p w14:paraId="18E21954" w14:textId="46FBFC81" w:rsidR="0055270C" w:rsidRDefault="0055270C">
      <w:pPr>
        <w:pStyle w:val="TOC4"/>
        <w:rPr>
          <w:rFonts w:asciiTheme="minorHAnsi" w:eastAsiaTheme="minorEastAsia" w:hAnsiTheme="minorHAnsi" w:cstheme="minorBidi"/>
          <w:kern w:val="2"/>
          <w:sz w:val="22"/>
          <w:szCs w:val="22"/>
          <w:lang w:eastAsia="zh-CN"/>
          <w14:ligatures w14:val="standardContextual"/>
        </w:rPr>
      </w:pPr>
      <w:r>
        <w:t>13.4.3.2</w:t>
      </w:r>
      <w:r>
        <w:rPr>
          <w:rFonts w:asciiTheme="minorHAnsi" w:eastAsiaTheme="minorEastAsia" w:hAnsiTheme="minorHAnsi" w:cstheme="minorBidi"/>
          <w:kern w:val="2"/>
          <w:sz w:val="22"/>
          <w:szCs w:val="22"/>
          <w:lang w:eastAsia="zh-CN"/>
          <w14:ligatures w14:val="standardContextual"/>
        </w:rPr>
        <w:tab/>
      </w:r>
      <w:r>
        <w:t>RAN Overload Handling</w:t>
      </w:r>
      <w:r>
        <w:tab/>
      </w:r>
      <w:r>
        <w:fldChar w:fldCharType="begin" w:fldLock="1"/>
      </w:r>
      <w:r>
        <w:instrText xml:space="preserve"> PAGEREF _Toc155960116 \h </w:instrText>
      </w:r>
      <w:r>
        <w:fldChar w:fldCharType="separate"/>
      </w:r>
      <w:r>
        <w:t>128</w:t>
      </w:r>
      <w:r>
        <w:fldChar w:fldCharType="end"/>
      </w:r>
    </w:p>
    <w:p w14:paraId="34F26FDA" w14:textId="5D95A666" w:rsidR="0055270C" w:rsidRDefault="0055270C">
      <w:pPr>
        <w:pStyle w:val="TOC3"/>
        <w:rPr>
          <w:rFonts w:asciiTheme="minorHAnsi" w:eastAsiaTheme="minorEastAsia" w:hAnsiTheme="minorHAnsi" w:cstheme="minorBidi"/>
          <w:kern w:val="2"/>
          <w:sz w:val="22"/>
          <w:szCs w:val="22"/>
          <w:lang w:eastAsia="zh-CN"/>
          <w14:ligatures w14:val="standardContextual"/>
        </w:rPr>
      </w:pPr>
      <w:r>
        <w:t>13.4.4</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60117 \h </w:instrText>
      </w:r>
      <w:r>
        <w:fldChar w:fldCharType="separate"/>
      </w:r>
      <w:r>
        <w:t>128</w:t>
      </w:r>
      <w:r>
        <w:fldChar w:fldCharType="end"/>
      </w:r>
    </w:p>
    <w:p w14:paraId="53B9CAD9" w14:textId="646CAB90" w:rsidR="0055270C" w:rsidRDefault="0055270C">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55960118 \h </w:instrText>
      </w:r>
      <w:r>
        <w:fldChar w:fldCharType="separate"/>
      </w:r>
      <w:r>
        <w:t>129</w:t>
      </w:r>
      <w:r>
        <w:fldChar w:fldCharType="end"/>
      </w:r>
    </w:p>
    <w:p w14:paraId="19A7B9B5" w14:textId="1A1EBBB3" w:rsidR="0055270C" w:rsidRDefault="0055270C">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55960119 \h </w:instrText>
      </w:r>
      <w:r>
        <w:fldChar w:fldCharType="separate"/>
      </w:r>
      <w:r>
        <w:t>131</w:t>
      </w:r>
      <w:r>
        <w:fldChar w:fldCharType="end"/>
      </w:r>
    </w:p>
    <w:p w14:paraId="528C042F" w14:textId="6C96680D" w:rsidR="0055270C" w:rsidRDefault="0055270C">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0120 \h </w:instrText>
      </w:r>
      <w:r>
        <w:fldChar w:fldCharType="separate"/>
      </w:r>
      <w:r>
        <w:t>132</w:t>
      </w:r>
      <w:r>
        <w:fldChar w:fldCharType="end"/>
      </w:r>
    </w:p>
    <w:p w14:paraId="489F4B3F" w14:textId="60895816"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3" w:name="_Toc29248307"/>
      <w:bookmarkStart w:id="4" w:name="_Toc37200891"/>
      <w:bookmarkStart w:id="5" w:name="_Toc46492757"/>
      <w:bookmarkStart w:id="6" w:name="_Toc52568283"/>
      <w:bookmarkStart w:id="7" w:name="_Toc155959991"/>
      <w:r w:rsidR="00D778A9" w:rsidRPr="00AF20AB">
        <w:lastRenderedPageBreak/>
        <w:t>Foreword</w:t>
      </w:r>
      <w:bookmarkEnd w:id="3"/>
      <w:bookmarkEnd w:id="4"/>
      <w:bookmarkEnd w:id="5"/>
      <w:bookmarkEnd w:id="6"/>
      <w:bookmarkEnd w:id="7"/>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8" w:name="_Toc29248308"/>
      <w:bookmarkStart w:id="9" w:name="_Toc37200892"/>
      <w:bookmarkStart w:id="10" w:name="_Toc46492758"/>
      <w:bookmarkStart w:id="11" w:name="_Toc52568284"/>
      <w:bookmarkStart w:id="12" w:name="_Toc155959992"/>
      <w:r w:rsidRPr="00AF20AB">
        <w:lastRenderedPageBreak/>
        <w:t>1</w:t>
      </w:r>
      <w:r w:rsidRPr="00AF20AB">
        <w:tab/>
        <w:t>Scope</w:t>
      </w:r>
      <w:bookmarkEnd w:id="8"/>
      <w:bookmarkEnd w:id="9"/>
      <w:bookmarkEnd w:id="10"/>
      <w:bookmarkEnd w:id="11"/>
      <w:bookmarkEnd w:id="12"/>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13" w:name="_Toc29248309"/>
      <w:bookmarkStart w:id="14" w:name="_Toc37200893"/>
      <w:bookmarkStart w:id="15" w:name="_Toc46492759"/>
      <w:bookmarkStart w:id="16" w:name="_Toc52568285"/>
      <w:bookmarkStart w:id="17" w:name="_Toc155959993"/>
      <w:r w:rsidRPr="00AF20AB">
        <w:t>2</w:t>
      </w:r>
      <w:r w:rsidRPr="00AF20AB">
        <w:tab/>
        <w:t>References</w:t>
      </w:r>
      <w:bookmarkEnd w:id="13"/>
      <w:bookmarkEnd w:id="14"/>
      <w:bookmarkEnd w:id="15"/>
      <w:bookmarkEnd w:id="16"/>
      <w:bookmarkEnd w:id="17"/>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18" w:name="OLE_LINK1"/>
      <w:bookmarkStart w:id="19" w:name="OLE_LINK2"/>
      <w:bookmarkStart w:id="20" w:name="OLE_LINK3"/>
      <w:bookmarkStart w:id="21"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18"/>
    <w:bookmarkEnd w:id="19"/>
    <w:bookmarkEnd w:id="20"/>
    <w:bookmarkEnd w:id="21"/>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22"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23" w:name="_Toc37200894"/>
      <w:bookmarkStart w:id="24"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pPr>
      <w:r w:rsidRPr="00AF20AB">
        <w:t>[24]</w:t>
      </w:r>
      <w:r w:rsidRPr="00AF20AB">
        <w:tab/>
        <w:t>3GPP TS 23.304: "Proximity based Services (ProSe) in the 5G System (5GS)".</w:t>
      </w:r>
    </w:p>
    <w:p w14:paraId="4F36C212" w14:textId="27A5BEB0" w:rsidR="00CA1639" w:rsidRPr="00AF20AB" w:rsidRDefault="00CA1639" w:rsidP="005F1A1F">
      <w:pPr>
        <w:pStyle w:val="EX"/>
      </w:pPr>
      <w:r>
        <w:rPr>
          <w:rFonts w:eastAsia="DengXian" w:hint="eastAsia"/>
          <w:lang w:eastAsia="zh-CN"/>
        </w:rPr>
        <w:t>[25]</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685BCE23" w14:textId="77777777" w:rsidR="00D778A9" w:rsidRPr="00AF20AB" w:rsidRDefault="00D778A9" w:rsidP="00D778A9">
      <w:pPr>
        <w:pStyle w:val="Heading1"/>
      </w:pPr>
      <w:bookmarkStart w:id="25" w:name="_Toc52568286"/>
      <w:bookmarkStart w:id="26" w:name="_Toc155959994"/>
      <w:r w:rsidRPr="00AF20AB">
        <w:t>3</w:t>
      </w:r>
      <w:r w:rsidRPr="00AF20AB">
        <w:tab/>
        <w:t>Definitions, symbols and abbreviations</w:t>
      </w:r>
      <w:bookmarkEnd w:id="22"/>
      <w:bookmarkEnd w:id="23"/>
      <w:bookmarkEnd w:id="24"/>
      <w:bookmarkEnd w:id="25"/>
      <w:bookmarkEnd w:id="26"/>
    </w:p>
    <w:p w14:paraId="25000F13" w14:textId="77777777" w:rsidR="00D778A9" w:rsidRPr="00AF20AB" w:rsidRDefault="00D778A9" w:rsidP="00D778A9">
      <w:pPr>
        <w:pStyle w:val="Heading2"/>
      </w:pPr>
      <w:bookmarkStart w:id="27" w:name="_Toc29248311"/>
      <w:bookmarkStart w:id="28" w:name="_Toc37200895"/>
      <w:bookmarkStart w:id="29" w:name="_Toc46492761"/>
      <w:bookmarkStart w:id="30" w:name="_Toc52568287"/>
      <w:bookmarkStart w:id="31" w:name="_Toc155959995"/>
      <w:r w:rsidRPr="00AF20AB">
        <w:t>3.1</w:t>
      </w:r>
      <w:r w:rsidRPr="00AF20AB">
        <w:tab/>
        <w:t>Definitions</w:t>
      </w:r>
      <w:bookmarkEnd w:id="27"/>
      <w:bookmarkEnd w:id="28"/>
      <w:bookmarkEnd w:id="29"/>
      <w:bookmarkEnd w:id="30"/>
      <w:bookmarkEnd w:id="31"/>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rFonts w:eastAsia="DengXian"/>
          <w:lang w:eastAsia="zh-CN"/>
        </w:rPr>
      </w:pPr>
      <w:r>
        <w:rPr>
          <w:rFonts w:eastAsia="DengXian" w:hint="eastAsia"/>
          <w:b/>
          <w:lang w:eastAsia="zh-CN"/>
        </w:rPr>
        <w:t>R</w:t>
      </w:r>
      <w:r>
        <w:rPr>
          <w:rFonts w:eastAsia="DengXian"/>
          <w:b/>
          <w:lang w:eastAsia="zh-CN"/>
        </w:rPr>
        <w:t xml:space="preserve">anging/Sidelink Positioning: </w:t>
      </w:r>
      <w:r>
        <w:rPr>
          <w:rFonts w:eastAsia="DengXian"/>
          <w:lang w:eastAsia="zh-CN"/>
        </w:rPr>
        <w:t>AS functionality enabling ranging-based services and sidelink positioning as defined in TS 23.586 [25].</w:t>
      </w:r>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r>
        <w:rPr>
          <w:b/>
          <w:bCs/>
        </w:rPr>
        <w:t xml:space="preserve">SRB5: </w:t>
      </w:r>
      <w:r>
        <w:t>in NR-DC, a direct SRB between the SN and the UE dedicated for sending application layer measurement report information.</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0579D6" w:rsidRDefault="00FC0310" w:rsidP="001C65AC">
      <w:pPr>
        <w:rPr>
          <w:b/>
        </w:rPr>
      </w:pPr>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32" w:name="_Toc29248312"/>
      <w:bookmarkStart w:id="33" w:name="_Toc37200896"/>
      <w:bookmarkStart w:id="34" w:name="_Toc46492762"/>
      <w:bookmarkStart w:id="35" w:name="_Toc52568288"/>
      <w:bookmarkStart w:id="36" w:name="_Toc155959996"/>
      <w:r w:rsidRPr="00AF20AB">
        <w:t>3.2</w:t>
      </w:r>
      <w:r w:rsidRPr="00AF20AB">
        <w:tab/>
        <w:t>Abbreviations</w:t>
      </w:r>
      <w:bookmarkEnd w:id="32"/>
      <w:bookmarkEnd w:id="33"/>
      <w:bookmarkEnd w:id="34"/>
      <w:bookmarkEnd w:id="35"/>
      <w:bookmarkEnd w:id="36"/>
    </w:p>
    <w:p w14:paraId="304E9672" w14:textId="11913168"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r w:rsidR="000F7CB9">
        <w:t>,</w:t>
      </w:r>
      <w:r w:rsidRPr="00AF20AB">
        <w:t xml:space="preserve"> TS 36.300 [2]</w:t>
      </w:r>
      <w:r w:rsidR="000F7CB9">
        <w:t xml:space="preserve"> and TS 38.300 [3]</w:t>
      </w:r>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pPr>
      <w:r>
        <w:t>IDC</w:t>
      </w:r>
      <w:r>
        <w:tab/>
        <w:t>In-Device Coexistence</w:t>
      </w:r>
    </w:p>
    <w:p w14:paraId="31294EBE" w14:textId="271AE878" w:rsidR="00FC0310" w:rsidRDefault="00FC0310" w:rsidP="00FC0310">
      <w:pPr>
        <w:pStyle w:val="EW"/>
        <w:rPr>
          <w:rFonts w:eastAsia="SimSun"/>
          <w:lang w:val="en-US" w:eastAsia="zh-CN"/>
        </w:rPr>
      </w:pPr>
      <w:r>
        <w:rPr>
          <w:rFonts w:eastAsia="SimSun" w:hint="eastAsia"/>
          <w:lang w:val="en-US" w:eastAsia="zh-CN"/>
        </w:rPr>
        <w:t>LTM</w:t>
      </w:r>
      <w:r>
        <w:rPr>
          <w:rFonts w:eastAsia="SimSun"/>
          <w:lang w:val="en-US" w:eastAsia="zh-CN"/>
        </w:rPr>
        <w:tab/>
      </w:r>
      <w:r>
        <w:rPr>
          <w:rFonts w:eastAsia="SimSun" w:hint="eastAsia"/>
          <w:lang w:val="en-US" w:eastAsia="zh-CN"/>
        </w:rPr>
        <w:t>L1/L2 Triggered Mobility</w:t>
      </w:r>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rsidP="000579D6">
      <w:pPr>
        <w:pStyle w:val="EW"/>
      </w:pPr>
      <w:r>
        <w:t>MUSIM</w:t>
      </w:r>
      <w:r>
        <w:tab/>
        <w:t>Multi-Universal Subscriber Identity Module</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pPr>
      <w:r>
        <w:t>QMC</w:t>
      </w:r>
      <w:r>
        <w:tab/>
        <w:t>QoE Measurement Collection</w:t>
      </w:r>
    </w:p>
    <w:p w14:paraId="7DF01EC1" w14:textId="77777777" w:rsidR="000F7CB9" w:rsidRDefault="000F7CB9" w:rsidP="000F7CB9">
      <w:pPr>
        <w:pStyle w:val="EW"/>
      </w:pPr>
      <w:r>
        <w:t>QoE</w:t>
      </w:r>
      <w:r>
        <w:tab/>
        <w:t>Quality of Experience</w:t>
      </w:r>
      <w:r w:rsidRPr="00AF20AB">
        <w:t xml:space="preserve"> </w:t>
      </w:r>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77777777" w:rsidR="00007101" w:rsidRDefault="00007101" w:rsidP="00007101">
      <w:pPr>
        <w:pStyle w:val="EW"/>
      </w:pPr>
      <w:r w:rsidRPr="004233AB">
        <w:t>SPR</w:t>
      </w:r>
      <w:r w:rsidRPr="004233AB">
        <w:tab/>
        <w:t>Successful PSCell change Report</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37" w:name="_Toc29248313"/>
      <w:bookmarkStart w:id="38" w:name="_Toc37200897"/>
      <w:bookmarkStart w:id="39" w:name="_Toc46492763"/>
      <w:bookmarkStart w:id="40" w:name="_Toc52568289"/>
      <w:bookmarkStart w:id="41" w:name="_Toc155959997"/>
      <w:r w:rsidRPr="00AF20AB">
        <w:t>4</w:t>
      </w:r>
      <w:r w:rsidRPr="00AF20AB">
        <w:tab/>
        <w:t>Multi-R</w:t>
      </w:r>
      <w:r w:rsidR="006E4179" w:rsidRPr="00AF20AB">
        <w:t>adio</w:t>
      </w:r>
      <w:r w:rsidRPr="00AF20AB">
        <w:t xml:space="preserve"> Dual Connectivity</w:t>
      </w:r>
      <w:bookmarkEnd w:id="37"/>
      <w:bookmarkEnd w:id="38"/>
      <w:bookmarkEnd w:id="39"/>
      <w:bookmarkEnd w:id="40"/>
      <w:bookmarkEnd w:id="41"/>
    </w:p>
    <w:p w14:paraId="342DE8DD" w14:textId="77777777" w:rsidR="00D778A9" w:rsidRPr="00AF20AB" w:rsidRDefault="00D778A9" w:rsidP="00D778A9">
      <w:pPr>
        <w:pStyle w:val="Heading2"/>
      </w:pPr>
      <w:bookmarkStart w:id="42" w:name="_Toc29248314"/>
      <w:bookmarkStart w:id="43" w:name="_Toc37200898"/>
      <w:bookmarkStart w:id="44" w:name="_Toc46492764"/>
      <w:bookmarkStart w:id="45" w:name="_Toc52568290"/>
      <w:bookmarkStart w:id="46" w:name="_Toc155959998"/>
      <w:r w:rsidRPr="00AF20AB">
        <w:t>4.1</w:t>
      </w:r>
      <w:r w:rsidRPr="00AF20AB">
        <w:tab/>
        <w:t>General</w:t>
      </w:r>
      <w:bookmarkEnd w:id="42"/>
      <w:bookmarkEnd w:id="43"/>
      <w:bookmarkEnd w:id="44"/>
      <w:bookmarkEnd w:id="45"/>
      <w:bookmarkEnd w:id="46"/>
    </w:p>
    <w:p w14:paraId="604B3B41" w14:textId="77777777" w:rsidR="00D778A9" w:rsidRPr="00AF20AB" w:rsidRDefault="00D778A9" w:rsidP="00D778A9">
      <w:pPr>
        <w:pStyle w:val="Heading3"/>
      </w:pPr>
      <w:bookmarkStart w:id="47" w:name="_Toc29248315"/>
      <w:bookmarkStart w:id="48" w:name="_Toc37200899"/>
      <w:bookmarkStart w:id="49" w:name="_Toc46492765"/>
      <w:bookmarkStart w:id="50" w:name="_Toc52568291"/>
      <w:bookmarkStart w:id="51" w:name="_Toc155959999"/>
      <w:r w:rsidRPr="00AF20AB">
        <w:t>4.1.1</w:t>
      </w:r>
      <w:r w:rsidRPr="00AF20AB">
        <w:tab/>
        <w:t>Common MR-DC principles</w:t>
      </w:r>
      <w:bookmarkEnd w:id="47"/>
      <w:bookmarkEnd w:id="48"/>
      <w:bookmarkEnd w:id="49"/>
      <w:bookmarkEnd w:id="50"/>
      <w:bookmarkEnd w:id="51"/>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52" w:name="_Toc29248316"/>
      <w:bookmarkStart w:id="53" w:name="_Toc37200900"/>
      <w:bookmarkStart w:id="54" w:name="_Toc46492766"/>
      <w:bookmarkStart w:id="55" w:name="_Toc52568292"/>
      <w:bookmarkStart w:id="56" w:name="_Toc155960000"/>
      <w:r w:rsidRPr="00AF20AB">
        <w:t>4.1.2</w:t>
      </w:r>
      <w:r w:rsidRPr="00AF20AB">
        <w:tab/>
        <w:t>MR-DC with the EPC</w:t>
      </w:r>
      <w:bookmarkEnd w:id="52"/>
      <w:bookmarkEnd w:id="53"/>
      <w:bookmarkEnd w:id="54"/>
      <w:bookmarkEnd w:id="55"/>
      <w:bookmarkEnd w:id="56"/>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6573583"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57" w:name="_Toc29248317"/>
      <w:bookmarkStart w:id="58" w:name="_Toc37200901"/>
      <w:bookmarkStart w:id="59" w:name="_Toc46492767"/>
      <w:bookmarkStart w:id="60" w:name="_Toc52568293"/>
      <w:bookmarkStart w:id="61" w:name="_Toc155960001"/>
      <w:r w:rsidRPr="00AF20AB">
        <w:t>4.1.3</w:t>
      </w:r>
      <w:r w:rsidRPr="00AF20AB">
        <w:tab/>
        <w:t>MR-DC with the 5GC</w:t>
      </w:r>
      <w:bookmarkEnd w:id="57"/>
      <w:bookmarkEnd w:id="58"/>
      <w:bookmarkEnd w:id="59"/>
      <w:bookmarkEnd w:id="60"/>
      <w:bookmarkEnd w:id="61"/>
    </w:p>
    <w:p w14:paraId="7AFA2A85" w14:textId="77777777" w:rsidR="00D778A9" w:rsidRPr="00AF20AB" w:rsidRDefault="00D778A9" w:rsidP="00D778A9">
      <w:pPr>
        <w:pStyle w:val="Heading4"/>
      </w:pPr>
      <w:bookmarkStart w:id="62" w:name="_Toc29248318"/>
      <w:bookmarkStart w:id="63" w:name="_Toc37200902"/>
      <w:bookmarkStart w:id="64" w:name="_Toc46492768"/>
      <w:bookmarkStart w:id="65" w:name="_Toc52568294"/>
      <w:bookmarkStart w:id="66" w:name="_Toc155960002"/>
      <w:r w:rsidRPr="00AF20AB">
        <w:t>4.1.3.1</w:t>
      </w:r>
      <w:r w:rsidRPr="00AF20AB">
        <w:tab/>
        <w:t>E-UTRA-NR Dual Connectivity</w:t>
      </w:r>
      <w:bookmarkEnd w:id="62"/>
      <w:bookmarkEnd w:id="63"/>
      <w:bookmarkEnd w:id="64"/>
      <w:bookmarkEnd w:id="65"/>
      <w:bookmarkEnd w:id="66"/>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67" w:name="_Toc29248319"/>
      <w:bookmarkStart w:id="68" w:name="_Toc37200903"/>
      <w:bookmarkStart w:id="69" w:name="_Toc46492769"/>
      <w:bookmarkStart w:id="70" w:name="_Toc52568295"/>
      <w:bookmarkStart w:id="71" w:name="_Toc155960003"/>
      <w:r w:rsidRPr="00AF20AB">
        <w:t>4.1.3.2</w:t>
      </w:r>
      <w:r w:rsidRPr="00AF20AB">
        <w:tab/>
        <w:t>NR-E-UTRA Dual Connectivity</w:t>
      </w:r>
      <w:bookmarkEnd w:id="67"/>
      <w:bookmarkEnd w:id="68"/>
      <w:bookmarkEnd w:id="69"/>
      <w:bookmarkEnd w:id="70"/>
      <w:bookmarkEnd w:id="71"/>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72" w:name="_Toc29248320"/>
      <w:bookmarkStart w:id="73" w:name="_Toc37200904"/>
      <w:bookmarkStart w:id="74" w:name="_Toc46492770"/>
      <w:bookmarkStart w:id="75" w:name="_Toc52568296"/>
      <w:bookmarkStart w:id="76" w:name="_Toc155960004"/>
      <w:r w:rsidRPr="00AF20AB">
        <w:t>4.1.3.3</w:t>
      </w:r>
      <w:r w:rsidRPr="00AF20AB">
        <w:tab/>
        <w:t>NR-NR Dual Connectivity</w:t>
      </w:r>
      <w:bookmarkEnd w:id="72"/>
      <w:bookmarkEnd w:id="73"/>
      <w:bookmarkEnd w:id="74"/>
      <w:bookmarkEnd w:id="75"/>
      <w:bookmarkEnd w:id="76"/>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77" w:name="_Toc29248321"/>
      <w:bookmarkStart w:id="78" w:name="_Toc37200905"/>
      <w:bookmarkStart w:id="79" w:name="_Toc46492771"/>
      <w:bookmarkStart w:id="80" w:name="_Toc52568297"/>
      <w:bookmarkStart w:id="81" w:name="_Toc155960005"/>
      <w:r w:rsidRPr="00AF20AB">
        <w:t>4.2</w:t>
      </w:r>
      <w:r w:rsidRPr="00AF20AB">
        <w:tab/>
        <w:t>Radio Protocol Architecture</w:t>
      </w:r>
      <w:bookmarkEnd w:id="77"/>
      <w:bookmarkEnd w:id="78"/>
      <w:bookmarkEnd w:id="79"/>
      <w:bookmarkEnd w:id="80"/>
      <w:bookmarkEnd w:id="81"/>
    </w:p>
    <w:p w14:paraId="653C923D" w14:textId="77777777" w:rsidR="00D778A9" w:rsidRPr="00AF20AB" w:rsidRDefault="00D778A9" w:rsidP="00D778A9">
      <w:pPr>
        <w:pStyle w:val="Heading3"/>
      </w:pPr>
      <w:bookmarkStart w:id="82" w:name="_Toc29248322"/>
      <w:bookmarkStart w:id="83" w:name="_Toc37200906"/>
      <w:bookmarkStart w:id="84" w:name="_Toc46492772"/>
      <w:bookmarkStart w:id="85" w:name="_Toc52568298"/>
      <w:bookmarkStart w:id="86" w:name="_Toc155960006"/>
      <w:r w:rsidRPr="00AF20AB">
        <w:t>4.2.1</w:t>
      </w:r>
      <w:r w:rsidRPr="00AF20AB">
        <w:tab/>
        <w:t>Control Plane</w:t>
      </w:r>
      <w:bookmarkEnd w:id="82"/>
      <w:bookmarkEnd w:id="83"/>
      <w:bookmarkEnd w:id="84"/>
      <w:bookmarkEnd w:id="85"/>
      <w:bookmarkEnd w:id="86"/>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6573584"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6573585"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87" w:name="_Toc29248323"/>
      <w:bookmarkStart w:id="88" w:name="_Toc37200907"/>
      <w:bookmarkStart w:id="89" w:name="_Toc46492773"/>
      <w:bookmarkStart w:id="90" w:name="_Toc52568299"/>
      <w:bookmarkStart w:id="91" w:name="_Toc155960007"/>
      <w:r w:rsidRPr="00AF20AB">
        <w:t>4.2.2</w:t>
      </w:r>
      <w:r w:rsidRPr="00AF20AB">
        <w:tab/>
        <w:t>User Plane</w:t>
      </w:r>
      <w:bookmarkEnd w:id="87"/>
      <w:bookmarkEnd w:id="88"/>
      <w:bookmarkEnd w:id="89"/>
      <w:bookmarkEnd w:id="90"/>
      <w:bookmarkEnd w:id="91"/>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6573586"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6573587"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92" w:name="_MON_1573505182"/>
    <w:bookmarkEnd w:id="92"/>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6573588"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6573589"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93" w:name="_Toc29248324"/>
      <w:bookmarkStart w:id="94" w:name="_Toc37200908"/>
      <w:bookmarkStart w:id="95" w:name="_Toc46492774"/>
      <w:bookmarkStart w:id="96" w:name="_Toc52568300"/>
      <w:bookmarkStart w:id="97" w:name="_Toc155960008"/>
      <w:r w:rsidRPr="00AF20AB">
        <w:t>4.3</w:t>
      </w:r>
      <w:r w:rsidRPr="00AF20AB">
        <w:tab/>
        <w:t>Network interfaces</w:t>
      </w:r>
      <w:bookmarkEnd w:id="93"/>
      <w:bookmarkEnd w:id="94"/>
      <w:bookmarkEnd w:id="95"/>
      <w:bookmarkEnd w:id="96"/>
      <w:bookmarkEnd w:id="97"/>
    </w:p>
    <w:p w14:paraId="1682B3B4" w14:textId="77777777" w:rsidR="00D778A9" w:rsidRPr="00AF20AB" w:rsidRDefault="00D778A9" w:rsidP="00D778A9">
      <w:pPr>
        <w:pStyle w:val="Heading3"/>
      </w:pPr>
      <w:bookmarkStart w:id="98" w:name="_Toc29248325"/>
      <w:bookmarkStart w:id="99" w:name="_Toc37200909"/>
      <w:bookmarkStart w:id="100" w:name="_Toc46492775"/>
      <w:bookmarkStart w:id="101" w:name="_Toc52568301"/>
      <w:bookmarkStart w:id="102" w:name="_Toc155960009"/>
      <w:r w:rsidRPr="00AF20AB">
        <w:t>4.3.1</w:t>
      </w:r>
      <w:r w:rsidRPr="00AF20AB">
        <w:tab/>
        <w:t>Control Plane</w:t>
      </w:r>
      <w:bookmarkEnd w:id="98"/>
      <w:bookmarkEnd w:id="99"/>
      <w:bookmarkEnd w:id="100"/>
      <w:bookmarkEnd w:id="101"/>
      <w:bookmarkEnd w:id="102"/>
    </w:p>
    <w:p w14:paraId="2F34B4EB" w14:textId="77777777" w:rsidR="00D778A9" w:rsidRPr="00AF20AB" w:rsidRDefault="00D778A9" w:rsidP="00D778A9">
      <w:pPr>
        <w:pStyle w:val="Heading4"/>
      </w:pPr>
      <w:bookmarkStart w:id="103" w:name="_Toc29248326"/>
      <w:bookmarkStart w:id="104" w:name="_Toc37200910"/>
      <w:bookmarkStart w:id="105" w:name="_Toc46492776"/>
      <w:bookmarkStart w:id="106" w:name="_Toc52568302"/>
      <w:bookmarkStart w:id="107" w:name="_Toc155960010"/>
      <w:r w:rsidRPr="00AF20AB">
        <w:t>4.3.1.1</w:t>
      </w:r>
      <w:r w:rsidRPr="00AF20AB">
        <w:tab/>
        <w:t>Common MR-DC principles</w:t>
      </w:r>
      <w:bookmarkEnd w:id="103"/>
      <w:bookmarkEnd w:id="104"/>
      <w:bookmarkEnd w:id="105"/>
      <w:bookmarkEnd w:id="106"/>
      <w:bookmarkEnd w:id="107"/>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6573590"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6573591"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08" w:name="_Toc29248327"/>
      <w:bookmarkStart w:id="109" w:name="_Toc37200911"/>
      <w:bookmarkStart w:id="110" w:name="_Toc46492777"/>
      <w:bookmarkStart w:id="111" w:name="_Toc52568303"/>
      <w:bookmarkStart w:id="112" w:name="_Toc155960011"/>
      <w:r w:rsidRPr="00AF20AB">
        <w:t>4.3.1.2</w:t>
      </w:r>
      <w:r w:rsidRPr="00AF20AB">
        <w:tab/>
        <w:t>MR-DC with EPC</w:t>
      </w:r>
      <w:bookmarkEnd w:id="108"/>
      <w:bookmarkEnd w:id="109"/>
      <w:bookmarkEnd w:id="110"/>
      <w:bookmarkEnd w:id="111"/>
      <w:bookmarkEnd w:id="112"/>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13" w:name="_Toc29248328"/>
      <w:bookmarkStart w:id="114" w:name="_Toc37200912"/>
      <w:bookmarkStart w:id="115" w:name="_Toc46492778"/>
      <w:bookmarkStart w:id="116" w:name="_Toc52568304"/>
      <w:bookmarkStart w:id="117" w:name="_Toc155960012"/>
      <w:r w:rsidRPr="00AF20AB">
        <w:t>4.3.1.3</w:t>
      </w:r>
      <w:r w:rsidRPr="00AF20AB">
        <w:tab/>
        <w:t>MR-DC with 5GC</w:t>
      </w:r>
      <w:bookmarkEnd w:id="113"/>
      <w:bookmarkEnd w:id="114"/>
      <w:bookmarkEnd w:id="115"/>
      <w:bookmarkEnd w:id="116"/>
      <w:bookmarkEnd w:id="117"/>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18" w:name="_Toc29248329"/>
      <w:bookmarkStart w:id="119" w:name="_Toc37200913"/>
      <w:bookmarkStart w:id="120" w:name="_Toc46492779"/>
      <w:bookmarkStart w:id="121" w:name="_Toc52568305"/>
      <w:bookmarkStart w:id="122" w:name="_Toc155960013"/>
      <w:r w:rsidRPr="00AF20AB">
        <w:t>4.3.2</w:t>
      </w:r>
      <w:r w:rsidRPr="00AF20AB">
        <w:tab/>
        <w:t>User Plane</w:t>
      </w:r>
      <w:bookmarkEnd w:id="118"/>
      <w:bookmarkEnd w:id="119"/>
      <w:bookmarkEnd w:id="120"/>
      <w:bookmarkEnd w:id="121"/>
      <w:bookmarkEnd w:id="122"/>
    </w:p>
    <w:p w14:paraId="629BA8FA" w14:textId="77777777" w:rsidR="00D778A9" w:rsidRPr="00AF20AB" w:rsidRDefault="00D778A9" w:rsidP="00D778A9">
      <w:pPr>
        <w:pStyle w:val="Heading4"/>
      </w:pPr>
      <w:bookmarkStart w:id="123" w:name="_Toc29248330"/>
      <w:bookmarkStart w:id="124" w:name="_Toc37200914"/>
      <w:bookmarkStart w:id="125" w:name="_Toc46492780"/>
      <w:bookmarkStart w:id="126" w:name="_Toc52568306"/>
      <w:bookmarkStart w:id="127" w:name="_Toc155960014"/>
      <w:r w:rsidRPr="00AF20AB">
        <w:t>4.3.2.1</w:t>
      </w:r>
      <w:r w:rsidRPr="00AF20AB">
        <w:tab/>
        <w:t>Common MR-DC principles</w:t>
      </w:r>
      <w:bookmarkEnd w:id="123"/>
      <w:bookmarkEnd w:id="124"/>
      <w:bookmarkEnd w:id="125"/>
      <w:bookmarkEnd w:id="126"/>
      <w:bookmarkEnd w:id="127"/>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6573592"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6573593"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28" w:name="_Toc29248331"/>
      <w:bookmarkStart w:id="129" w:name="_Toc37200915"/>
      <w:bookmarkStart w:id="130" w:name="_Toc46492781"/>
      <w:bookmarkStart w:id="131" w:name="_Toc52568307"/>
      <w:bookmarkStart w:id="132" w:name="_Toc155960015"/>
      <w:r w:rsidRPr="00AF20AB">
        <w:t>4.3.2.2</w:t>
      </w:r>
      <w:r w:rsidRPr="00AF20AB">
        <w:tab/>
        <w:t>MR-DC with EPC</w:t>
      </w:r>
      <w:bookmarkEnd w:id="128"/>
      <w:bookmarkEnd w:id="129"/>
      <w:bookmarkEnd w:id="130"/>
      <w:bookmarkEnd w:id="131"/>
      <w:bookmarkEnd w:id="132"/>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33" w:name="_Toc29248332"/>
      <w:bookmarkStart w:id="134" w:name="_Toc37200916"/>
      <w:bookmarkStart w:id="135" w:name="_Toc46492782"/>
      <w:bookmarkStart w:id="136" w:name="_Toc52568308"/>
      <w:bookmarkStart w:id="137" w:name="_Toc155960016"/>
      <w:r w:rsidRPr="00AF20AB">
        <w:t>4.3.2.3</w:t>
      </w:r>
      <w:r w:rsidRPr="00AF20AB">
        <w:tab/>
        <w:t>MR-DC with 5GC</w:t>
      </w:r>
      <w:bookmarkEnd w:id="133"/>
      <w:bookmarkEnd w:id="134"/>
      <w:bookmarkEnd w:id="135"/>
      <w:bookmarkEnd w:id="136"/>
      <w:bookmarkEnd w:id="137"/>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38" w:name="_Toc29248333"/>
      <w:bookmarkStart w:id="139" w:name="_Toc37200917"/>
      <w:bookmarkStart w:id="140" w:name="_Toc46492783"/>
      <w:bookmarkStart w:id="141" w:name="_Toc52568309"/>
      <w:bookmarkStart w:id="142" w:name="_Toc155960017"/>
      <w:r w:rsidRPr="00AF20AB">
        <w:t>5</w:t>
      </w:r>
      <w:r w:rsidRPr="00AF20AB">
        <w:tab/>
        <w:t>Layer 1 related aspects</w:t>
      </w:r>
      <w:bookmarkEnd w:id="138"/>
      <w:bookmarkEnd w:id="139"/>
      <w:bookmarkEnd w:id="140"/>
      <w:bookmarkEnd w:id="141"/>
      <w:bookmarkEnd w:id="142"/>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43" w:name="_Toc29248334"/>
      <w:bookmarkStart w:id="144" w:name="_Toc37200918"/>
      <w:bookmarkStart w:id="145" w:name="_Toc46492784"/>
      <w:bookmarkStart w:id="146"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47" w:name="_Toc155960018"/>
      <w:r w:rsidRPr="00AF20AB">
        <w:lastRenderedPageBreak/>
        <w:t>6</w:t>
      </w:r>
      <w:r w:rsidRPr="00AF20AB">
        <w:tab/>
        <w:t>Layer 2 related aspects</w:t>
      </w:r>
      <w:bookmarkEnd w:id="143"/>
      <w:bookmarkEnd w:id="144"/>
      <w:bookmarkEnd w:id="145"/>
      <w:bookmarkEnd w:id="146"/>
      <w:bookmarkEnd w:id="147"/>
    </w:p>
    <w:p w14:paraId="1E6296F7" w14:textId="77777777" w:rsidR="00D778A9" w:rsidRPr="00AF20AB" w:rsidRDefault="00D778A9" w:rsidP="00D778A9">
      <w:pPr>
        <w:pStyle w:val="Heading2"/>
      </w:pPr>
      <w:bookmarkStart w:id="148" w:name="_Toc29248335"/>
      <w:bookmarkStart w:id="149" w:name="_Toc37200919"/>
      <w:bookmarkStart w:id="150" w:name="_Toc46492785"/>
      <w:bookmarkStart w:id="151" w:name="_Toc52568311"/>
      <w:bookmarkStart w:id="152" w:name="_Toc155960019"/>
      <w:r w:rsidRPr="00AF20AB">
        <w:t>6.1</w:t>
      </w:r>
      <w:r w:rsidRPr="00AF20AB">
        <w:tab/>
        <w:t>MAC Sublayer</w:t>
      </w:r>
      <w:bookmarkEnd w:id="148"/>
      <w:bookmarkEnd w:id="149"/>
      <w:bookmarkEnd w:id="150"/>
      <w:bookmarkEnd w:id="151"/>
      <w:bookmarkEnd w:id="152"/>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53" w:name="_Hlk37110019"/>
      <w:bookmarkStart w:id="154"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55" w:name="OLE_LINK14"/>
      <w:bookmarkStart w:id="156" w:name="OLE_LINK15"/>
      <w:r w:rsidR="00504AD4" w:rsidRPr="00AF20AB">
        <w:t xml:space="preserve">While the SCG is deactivated, PHR for </w:t>
      </w:r>
      <w:r w:rsidR="00CD5D44" w:rsidRPr="00AF20AB">
        <w:t>SCG</w:t>
      </w:r>
      <w:r w:rsidR="00504AD4" w:rsidRPr="00AF20AB">
        <w:t xml:space="preserve"> is not reported.</w:t>
      </w:r>
      <w:bookmarkEnd w:id="155"/>
      <w:bookmarkEnd w:id="156"/>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53"/>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57" w:name="_Toc37200920"/>
      <w:bookmarkStart w:id="158" w:name="_Toc46492786"/>
      <w:bookmarkStart w:id="159" w:name="_Toc52568312"/>
      <w:bookmarkStart w:id="160" w:name="_Toc155960020"/>
      <w:r w:rsidRPr="00AF20AB">
        <w:t>6.2</w:t>
      </w:r>
      <w:r w:rsidRPr="00AF20AB">
        <w:tab/>
        <w:t>RLC Sublayer</w:t>
      </w:r>
      <w:bookmarkEnd w:id="154"/>
      <w:bookmarkEnd w:id="157"/>
      <w:bookmarkEnd w:id="158"/>
      <w:bookmarkEnd w:id="159"/>
      <w:bookmarkEnd w:id="160"/>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61" w:name="_Toc29248337"/>
      <w:bookmarkStart w:id="162" w:name="_Toc37200921"/>
      <w:bookmarkStart w:id="163" w:name="_Toc46492787"/>
      <w:bookmarkStart w:id="164" w:name="_Toc52568313"/>
      <w:bookmarkStart w:id="165" w:name="_Toc155960021"/>
      <w:r w:rsidRPr="00AF20AB">
        <w:t>6.3</w:t>
      </w:r>
      <w:r w:rsidRPr="00AF20AB">
        <w:tab/>
        <w:t>PDCP Sublayer</w:t>
      </w:r>
      <w:bookmarkEnd w:id="161"/>
      <w:bookmarkEnd w:id="162"/>
      <w:bookmarkEnd w:id="163"/>
      <w:bookmarkEnd w:id="164"/>
      <w:bookmarkEnd w:id="165"/>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66" w:name="_Toc29248338"/>
      <w:bookmarkStart w:id="167" w:name="_Toc37200922"/>
      <w:bookmarkStart w:id="168" w:name="_Toc46492788"/>
      <w:bookmarkStart w:id="169" w:name="_Toc52568314"/>
      <w:bookmarkStart w:id="170" w:name="_Toc155960022"/>
      <w:r w:rsidRPr="00AF20AB">
        <w:t>6.4</w:t>
      </w:r>
      <w:r w:rsidRPr="00AF20AB">
        <w:tab/>
        <w:t>SDAP Sublayer</w:t>
      </w:r>
      <w:bookmarkEnd w:id="166"/>
      <w:bookmarkEnd w:id="167"/>
      <w:bookmarkEnd w:id="168"/>
      <w:bookmarkEnd w:id="169"/>
      <w:bookmarkEnd w:id="170"/>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71" w:name="_Toc37200923"/>
      <w:bookmarkStart w:id="172" w:name="_Toc46492789"/>
      <w:bookmarkStart w:id="173" w:name="_Toc52568315"/>
      <w:bookmarkStart w:id="174" w:name="_Toc29248339"/>
      <w:bookmarkStart w:id="175" w:name="_Toc155960023"/>
      <w:r w:rsidRPr="00AF20AB">
        <w:t>6.5</w:t>
      </w:r>
      <w:r w:rsidRPr="00AF20AB">
        <w:tab/>
        <w:t>BAP Sublayer</w:t>
      </w:r>
      <w:bookmarkEnd w:id="171"/>
      <w:bookmarkEnd w:id="172"/>
      <w:bookmarkEnd w:id="173"/>
      <w:bookmarkEnd w:id="175"/>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76" w:name="_Toc37200924"/>
      <w:bookmarkStart w:id="177" w:name="_Toc46492790"/>
      <w:bookmarkStart w:id="178" w:name="_Toc52568316"/>
      <w:bookmarkStart w:id="179" w:name="_Toc155960024"/>
      <w:r w:rsidRPr="00AF20AB">
        <w:t>7</w:t>
      </w:r>
      <w:r w:rsidRPr="00AF20AB">
        <w:tab/>
        <w:t>RRC related aspects</w:t>
      </w:r>
      <w:bookmarkEnd w:id="174"/>
      <w:bookmarkEnd w:id="176"/>
      <w:bookmarkEnd w:id="177"/>
      <w:bookmarkEnd w:id="178"/>
      <w:bookmarkEnd w:id="179"/>
    </w:p>
    <w:p w14:paraId="14BCB951" w14:textId="77777777" w:rsidR="00D778A9" w:rsidRPr="00AF20AB" w:rsidRDefault="00D778A9" w:rsidP="00D778A9">
      <w:pPr>
        <w:pStyle w:val="Heading2"/>
      </w:pPr>
      <w:bookmarkStart w:id="180" w:name="_Toc29248340"/>
      <w:bookmarkStart w:id="181" w:name="_Toc37200925"/>
      <w:bookmarkStart w:id="182" w:name="_Toc46492791"/>
      <w:bookmarkStart w:id="183" w:name="_Toc52568317"/>
      <w:bookmarkStart w:id="184" w:name="_Toc155960025"/>
      <w:r w:rsidRPr="00AF20AB">
        <w:t>7.1</w:t>
      </w:r>
      <w:r w:rsidRPr="00AF20AB">
        <w:tab/>
        <w:t>System information handling</w:t>
      </w:r>
      <w:bookmarkEnd w:id="180"/>
      <w:bookmarkEnd w:id="181"/>
      <w:bookmarkEnd w:id="182"/>
      <w:bookmarkEnd w:id="183"/>
      <w:bookmarkEnd w:id="184"/>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185" w:name="_Toc29248341"/>
      <w:bookmarkStart w:id="186" w:name="_Toc37200926"/>
      <w:bookmarkStart w:id="187" w:name="_Toc46492792"/>
      <w:bookmarkStart w:id="188" w:name="_Toc52568318"/>
      <w:bookmarkStart w:id="189" w:name="_Toc155960026"/>
      <w:r w:rsidRPr="00AF20AB">
        <w:t>7.2</w:t>
      </w:r>
      <w:r w:rsidRPr="00AF20AB">
        <w:tab/>
        <w:t>Measurements</w:t>
      </w:r>
      <w:bookmarkEnd w:id="185"/>
      <w:bookmarkEnd w:id="186"/>
      <w:bookmarkEnd w:id="187"/>
      <w:bookmarkEnd w:id="188"/>
      <w:bookmarkEnd w:id="189"/>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If the SN receives from the MN a new value for the maximum number of 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190" w:name="OLE_LINK17"/>
      <w:bookmarkStart w:id="191"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190"/>
    <w:bookmarkEnd w:id="191"/>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bookmarkStart w:id="192"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p>
    <w:p w14:paraId="0073745F" w14:textId="77777777" w:rsidR="00D778A9" w:rsidRPr="00AF20AB" w:rsidRDefault="00D778A9" w:rsidP="00D778A9">
      <w:pPr>
        <w:pStyle w:val="Heading2"/>
      </w:pPr>
      <w:bookmarkStart w:id="193" w:name="_Toc37200927"/>
      <w:bookmarkStart w:id="194" w:name="_Toc46492793"/>
      <w:bookmarkStart w:id="195" w:name="_Toc52568319"/>
      <w:bookmarkStart w:id="196" w:name="_Toc155960027"/>
      <w:r w:rsidRPr="00AF20AB">
        <w:t>7.3</w:t>
      </w:r>
      <w:r w:rsidRPr="00AF20AB">
        <w:tab/>
        <w:t>UE capability coordination</w:t>
      </w:r>
      <w:bookmarkEnd w:id="192"/>
      <w:bookmarkEnd w:id="193"/>
      <w:bookmarkEnd w:id="194"/>
      <w:bookmarkEnd w:id="195"/>
      <w:bookmarkEnd w:id="19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bookmarkStart w:id="197" w:name="_Toc29248343"/>
      <w:bookmarkStart w:id="198"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p>
    <w:p w14:paraId="6553ADE4" w14:textId="77777777" w:rsidR="00D778A9" w:rsidRPr="00AF20AB" w:rsidRDefault="00D778A9" w:rsidP="00D778A9">
      <w:pPr>
        <w:pStyle w:val="Heading2"/>
      </w:pPr>
      <w:bookmarkStart w:id="199" w:name="_Toc46492794"/>
      <w:bookmarkStart w:id="200" w:name="_Toc52568320"/>
      <w:bookmarkStart w:id="201" w:name="_Toc155960028"/>
      <w:r w:rsidRPr="00AF20AB">
        <w:t>7.4</w:t>
      </w:r>
      <w:r w:rsidRPr="00AF20AB">
        <w:tab/>
        <w:t>Handling of combined MN/SN RRC messages</w:t>
      </w:r>
      <w:bookmarkEnd w:id="197"/>
      <w:bookmarkEnd w:id="198"/>
      <w:bookmarkEnd w:id="199"/>
      <w:bookmarkEnd w:id="200"/>
      <w:bookmarkEnd w:id="201"/>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02" w:name="_Toc29248344"/>
      <w:bookmarkStart w:id="203" w:name="_Toc37200929"/>
      <w:bookmarkStart w:id="204" w:name="_Toc46492795"/>
      <w:bookmarkStart w:id="205" w:name="_Toc52568321"/>
      <w:bookmarkStart w:id="206" w:name="_Toc155960029"/>
      <w:r w:rsidRPr="00AF20AB">
        <w:t>7.5</w:t>
      </w:r>
      <w:r w:rsidRPr="00AF20AB">
        <w:tab/>
        <w:t>SRB3</w:t>
      </w:r>
      <w:bookmarkEnd w:id="202"/>
      <w:bookmarkEnd w:id="203"/>
      <w:bookmarkEnd w:id="204"/>
      <w:bookmarkEnd w:id="205"/>
      <w:bookmarkEnd w:id="206"/>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07" w:name="_Toc29248345"/>
      <w:bookmarkStart w:id="208" w:name="_Toc37200930"/>
      <w:bookmarkStart w:id="209" w:name="_Toc46492796"/>
      <w:bookmarkStart w:id="210" w:name="_Toc52568322"/>
      <w:bookmarkStart w:id="211" w:name="_Toc155960030"/>
      <w:r w:rsidRPr="00AF20AB">
        <w:lastRenderedPageBreak/>
        <w:t>7.6</w:t>
      </w:r>
      <w:r w:rsidRPr="00AF20AB">
        <w:tab/>
        <w:t>Split SRB</w:t>
      </w:r>
      <w:bookmarkEnd w:id="207"/>
      <w:bookmarkEnd w:id="208"/>
      <w:bookmarkEnd w:id="209"/>
      <w:bookmarkEnd w:id="210"/>
      <w:bookmarkEnd w:id="211"/>
    </w:p>
    <w:p w14:paraId="14705098" w14:textId="0529F431" w:rsidR="00D778A9" w:rsidRPr="00AF20AB" w:rsidRDefault="00E977BF" w:rsidP="00D778A9">
      <w:r w:rsidRPr="00AF20AB">
        <w:t>S</w:t>
      </w:r>
      <w:r w:rsidR="00D778A9" w:rsidRPr="00AF20AB">
        <w:t>plit SRB is supported for both SRB1 and SRB2 (split SRB is not supported for SRB0</w:t>
      </w:r>
      <w:r w:rsidR="000F7CB9">
        <w:t>,</w:t>
      </w:r>
      <w:r w:rsidRPr="00AF20AB">
        <w:t xml:space="preserve"> SRB3</w:t>
      </w:r>
      <w:r w:rsidR="000F7CB9">
        <w:t>,</w:t>
      </w:r>
      <w:r w:rsidR="000F7CB9" w:rsidRPr="00DB41E1">
        <w:t xml:space="preserve"> </w:t>
      </w:r>
      <w:r w:rsidR="000F7CB9">
        <w:t>SRB4 and SRB5</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12" w:name="_Toc29248346"/>
      <w:bookmarkStart w:id="213" w:name="_Toc37200931"/>
      <w:bookmarkStart w:id="214" w:name="_Toc46492797"/>
      <w:bookmarkStart w:id="215" w:name="_Toc52568323"/>
      <w:bookmarkStart w:id="216" w:name="_Toc155960031"/>
      <w:r w:rsidRPr="00AF20AB">
        <w:t>7.7</w:t>
      </w:r>
      <w:r w:rsidRPr="00AF20AB">
        <w:tab/>
        <w:t>S</w:t>
      </w:r>
      <w:r w:rsidR="0016775E" w:rsidRPr="00AF20AB">
        <w:t>CG</w:t>
      </w:r>
      <w:r w:rsidRPr="00AF20AB">
        <w:t>/M</w:t>
      </w:r>
      <w:r w:rsidR="0016775E" w:rsidRPr="00AF20AB">
        <w:t>CG</w:t>
      </w:r>
      <w:r w:rsidRPr="00AF20AB">
        <w:t xml:space="preserve"> failure handling</w:t>
      </w:r>
      <w:bookmarkEnd w:id="212"/>
      <w:bookmarkEnd w:id="213"/>
      <w:bookmarkEnd w:id="214"/>
      <w:bookmarkEnd w:id="215"/>
      <w:bookmarkEnd w:id="216"/>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rsidP="000579D6">
      <w:pPr>
        <w:pStyle w:val="B1"/>
        <w:rPr>
          <w:rFonts w:eastAsia="SimSun"/>
          <w:lang w:val="en-US" w:eastAsia="zh-CN"/>
        </w:rPr>
      </w:pPr>
      <w:r w:rsidRPr="00AF20AB">
        <w:t>-</w:t>
      </w:r>
      <w:r w:rsidRPr="00AF20AB">
        <w:tab/>
      </w:r>
      <w:r w:rsidR="00504AD4" w:rsidRPr="00AF20AB">
        <w:rPr>
          <w:rFonts w:eastAsia="SimSun"/>
          <w:lang w:eastAsia="zh-CN"/>
        </w:rPr>
        <w:t>CPA/</w:t>
      </w:r>
      <w:r w:rsidRPr="00AF20AB">
        <w:t xml:space="preserve">CPC </w:t>
      </w:r>
      <w:r w:rsidR="00FC0310">
        <w:rPr>
          <w:rFonts w:eastAsia="SimSun" w:hint="eastAsia"/>
          <w:lang w:val="en-US" w:eastAsia="zh-CN"/>
        </w:rPr>
        <w:t>or subsequent CPAC</w:t>
      </w:r>
      <w:r w:rsidR="00FC0310" w:rsidRPr="00AF20AB">
        <w:t xml:space="preserve"> </w:t>
      </w:r>
      <w:r w:rsidRPr="00AF20AB">
        <w:t>execution failure</w:t>
      </w:r>
      <w:r w:rsidR="00FC0310">
        <w:rPr>
          <w:rFonts w:eastAsia="SimSun" w:hint="eastAsia"/>
          <w:lang w:val="en-US" w:eastAsia="zh-CN"/>
        </w:rPr>
        <w:t>;</w:t>
      </w:r>
    </w:p>
    <w:p w14:paraId="6FF7338A" w14:textId="21725BB5" w:rsidR="00A92ED8" w:rsidRPr="00AF20AB" w:rsidRDefault="00FC0310" w:rsidP="00FC0310">
      <w:pPr>
        <w:pStyle w:val="B1"/>
      </w:pPr>
      <w:r>
        <w:lastRenderedPageBreak/>
        <w:t>-</w:t>
      </w:r>
      <w:r>
        <w:tab/>
      </w:r>
      <w:r>
        <w:rPr>
          <w:rFonts w:eastAsia="SimSun" w:hint="eastAsia"/>
          <w:lang w:val="en-US" w:eastAsia="zh-CN"/>
        </w:rPr>
        <w:t>SCG LTM cell switch</w:t>
      </w:r>
      <w:r>
        <w:t xml:space="preserve"> failure</w:t>
      </w:r>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17" w:name="_Toc29248347"/>
      <w:bookmarkStart w:id="218"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19" w:name="_Toc46492798"/>
      <w:bookmarkStart w:id="220" w:name="_Toc52568324"/>
      <w:bookmarkStart w:id="221" w:name="_Toc155960032"/>
      <w:r w:rsidRPr="00AF20AB">
        <w:t>7.8</w:t>
      </w:r>
      <w:r w:rsidRPr="00AF20AB">
        <w:tab/>
        <w:t>UE identities</w:t>
      </w:r>
      <w:bookmarkEnd w:id="217"/>
      <w:bookmarkEnd w:id="218"/>
      <w:bookmarkEnd w:id="219"/>
      <w:bookmarkEnd w:id="220"/>
      <w:bookmarkEnd w:id="221"/>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22" w:name="_Toc29248348"/>
      <w:bookmarkStart w:id="223" w:name="_Toc37200933"/>
      <w:bookmarkStart w:id="224" w:name="_Toc46492799"/>
      <w:bookmarkStart w:id="225" w:name="_Toc52568325"/>
      <w:bookmarkStart w:id="226" w:name="_Toc155960033"/>
      <w:r w:rsidRPr="00AF20AB">
        <w:t>7.9</w:t>
      </w:r>
      <w:r w:rsidRPr="00AF20AB">
        <w:tab/>
        <w:t>Inter-node Resource Coordination</w:t>
      </w:r>
      <w:bookmarkEnd w:id="222"/>
      <w:bookmarkEnd w:id="223"/>
      <w:bookmarkEnd w:id="224"/>
      <w:bookmarkEnd w:id="225"/>
      <w:bookmarkEnd w:id="226"/>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27" w:name="_Toc37200934"/>
      <w:bookmarkStart w:id="228"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29" w:name="_Toc46492800"/>
      <w:bookmarkStart w:id="230" w:name="_Toc52568326"/>
      <w:bookmarkStart w:id="231" w:name="_Toc155960034"/>
      <w:r w:rsidRPr="00AF20AB">
        <w:t>7.10</w:t>
      </w:r>
      <w:r w:rsidRPr="00AF20AB">
        <w:tab/>
        <w:t>UE assistance information</w:t>
      </w:r>
      <w:bookmarkEnd w:id="227"/>
      <w:bookmarkEnd w:id="229"/>
      <w:bookmarkEnd w:id="230"/>
      <w:bookmarkEnd w:id="231"/>
    </w:p>
    <w:p w14:paraId="1BDA3E76" w14:textId="65C86FDC"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whether the UE is applying RLM/BFD measurements relaxation</w:t>
      </w:r>
      <w:r w:rsidRPr="00AF20AB">
        <w:t xml:space="preserve"> for power saving</w:t>
      </w:r>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r w:rsidRPr="00AF20AB">
        <w:t>. In these cases, it is up to the network whether to accommodate the preference</w:t>
      </w:r>
      <w:r w:rsidR="00DB67EE" w:rsidRPr="00AF20AB">
        <w:t xml:space="preserve"> or how to use the relaxation status indications</w:t>
      </w:r>
      <w:r w:rsidR="00A30923">
        <w:t xml:space="preserve"> </w:t>
      </w:r>
      <w:r w:rsidR="00A30923">
        <w:rPr>
          <w:rFonts w:hint="eastAsia"/>
        </w:rPr>
        <w:t>or how to solve the IDC problem</w:t>
      </w:r>
      <w:r w:rsidR="00A30923">
        <w:t>s</w:t>
      </w:r>
      <w:r w:rsidRPr="00AF20AB">
        <w:t xml:space="preserve">. </w:t>
      </w:r>
      <w:r w:rsidR="00AC14E9" w:rsidRPr="00AF20AB">
        <w:t xml:space="preserve">SCG specific UE assistance information for power saving </w:t>
      </w:r>
      <w:r w:rsidR="00A30923">
        <w:rPr>
          <w:rFonts w:hint="eastAsia"/>
        </w:rPr>
        <w:t>or IDC</w:t>
      </w:r>
      <w:r w:rsidR="00A30923" w:rsidRPr="00AF20AB">
        <w:t xml:space="preserve"> </w:t>
      </w:r>
      <w:r w:rsidR="00AC14E9" w:rsidRPr="00AF20AB">
        <w:t xml:space="preserve">can be configured by the network via SRB1 or SRB3. SCG specific UE assistance information for power saving </w:t>
      </w:r>
      <w:r w:rsidR="00A30923">
        <w:rPr>
          <w:rFonts w:hint="eastAsia"/>
        </w:rPr>
        <w:t>or IDC</w:t>
      </w:r>
      <w:r w:rsidR="00A30923" w:rsidRPr="00AF20AB">
        <w:t xml:space="preserve"> </w:t>
      </w:r>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r w:rsidR="00A30923">
        <w:rPr>
          <w:rFonts w:hint="eastAsia"/>
        </w:rPr>
        <w:t>or IDC</w:t>
      </w:r>
      <w:r w:rsidR="00A30923">
        <w:rPr>
          <w:rFonts w:eastAsia="SimSun" w:hint="eastAsia"/>
          <w:lang w:val="en-US" w:eastAsia="zh-CN"/>
        </w:rPr>
        <w:t xml:space="preserve"> </w:t>
      </w:r>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32" w:name="_Toc37200935"/>
      <w:bookmarkStart w:id="233" w:name="_Toc46492801"/>
      <w:bookmarkStart w:id="234" w:name="_Toc52568327"/>
      <w:bookmarkStart w:id="235" w:name="_Toc155960035"/>
      <w:r w:rsidRPr="00AF20AB">
        <w:lastRenderedPageBreak/>
        <w:t>7.11</w:t>
      </w:r>
      <w:r w:rsidRPr="00AF20AB">
        <w:tab/>
        <w:t>F1-</w:t>
      </w:r>
      <w:r w:rsidR="00AC14E9" w:rsidRPr="00AF20AB">
        <w:t xml:space="preserve">C </w:t>
      </w:r>
      <w:r w:rsidRPr="00AF20AB">
        <w:t>transfer over E-UTRA</w:t>
      </w:r>
      <w:bookmarkEnd w:id="232"/>
      <w:bookmarkEnd w:id="233"/>
      <w:bookmarkEnd w:id="234"/>
      <w:bookmarkEnd w:id="235"/>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6573594"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36" w:name="_Toc155960036"/>
      <w:r w:rsidRPr="00AF20AB">
        <w:rPr>
          <w:rFonts w:eastAsia="Yu Mincho"/>
          <w:sz w:val="28"/>
        </w:rPr>
        <w:t>7.14</w:t>
      </w:r>
      <w:r w:rsidRPr="00AF20AB">
        <w:rPr>
          <w:rFonts w:eastAsia="Yu Mincho"/>
          <w:sz w:val="28"/>
        </w:rPr>
        <w:tab/>
      </w:r>
      <w:r w:rsidRPr="00AF20AB">
        <w:t>RLM/BFD relaxation</w:t>
      </w:r>
      <w:bookmarkEnd w:id="236"/>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37" w:name="_Toc37200936"/>
      <w:bookmarkStart w:id="238" w:name="_Toc46492802"/>
      <w:bookmarkStart w:id="239" w:name="_Toc52568328"/>
      <w:bookmarkStart w:id="240" w:name="_Toc155960037"/>
      <w:r w:rsidRPr="00AF20AB">
        <w:t>8</w:t>
      </w:r>
      <w:r w:rsidRPr="00AF20AB">
        <w:tab/>
        <w:t>Bearer handling aspects</w:t>
      </w:r>
      <w:bookmarkEnd w:id="228"/>
      <w:bookmarkEnd w:id="237"/>
      <w:bookmarkEnd w:id="238"/>
      <w:bookmarkEnd w:id="239"/>
      <w:bookmarkEnd w:id="240"/>
    </w:p>
    <w:p w14:paraId="188CD586" w14:textId="77777777" w:rsidR="00D778A9" w:rsidRPr="00AF20AB" w:rsidRDefault="00D778A9" w:rsidP="00D778A9">
      <w:pPr>
        <w:pStyle w:val="Heading2"/>
      </w:pPr>
      <w:bookmarkStart w:id="241" w:name="_Toc29248350"/>
      <w:bookmarkStart w:id="242" w:name="_Toc37200937"/>
      <w:bookmarkStart w:id="243" w:name="_Toc46492803"/>
      <w:bookmarkStart w:id="244" w:name="_Toc52568329"/>
      <w:bookmarkStart w:id="245" w:name="_Toc155960038"/>
      <w:r w:rsidRPr="00AF20AB">
        <w:t>8.1</w:t>
      </w:r>
      <w:r w:rsidRPr="00AF20AB">
        <w:tab/>
        <w:t>QoS aspects</w:t>
      </w:r>
      <w:bookmarkEnd w:id="241"/>
      <w:bookmarkEnd w:id="242"/>
      <w:bookmarkEnd w:id="243"/>
      <w:bookmarkEnd w:id="244"/>
      <w:bookmarkEnd w:id="245"/>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46" w:name="_Toc29248351"/>
      <w:bookmarkStart w:id="247" w:name="_Toc37200938"/>
      <w:bookmarkStart w:id="248" w:name="_Toc46492804"/>
      <w:bookmarkStart w:id="249" w:name="_Toc52568330"/>
      <w:bookmarkStart w:id="250" w:name="_Toc155960039"/>
      <w:r w:rsidRPr="00AF20AB">
        <w:t>8.2</w:t>
      </w:r>
      <w:r w:rsidRPr="00AF20AB">
        <w:tab/>
        <w:t>Bearer type selection</w:t>
      </w:r>
      <w:bookmarkEnd w:id="246"/>
      <w:bookmarkEnd w:id="247"/>
      <w:bookmarkEnd w:id="248"/>
      <w:bookmarkEnd w:id="249"/>
      <w:bookmarkEnd w:id="250"/>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51" w:name="_Toc29248352"/>
      <w:bookmarkStart w:id="252" w:name="_Toc37200939"/>
      <w:bookmarkStart w:id="253" w:name="_Toc46492805"/>
      <w:bookmarkStart w:id="254" w:name="_Toc52568331"/>
      <w:bookmarkStart w:id="255" w:name="_Toc155960040"/>
      <w:r w:rsidRPr="00AF20AB">
        <w:lastRenderedPageBreak/>
        <w:t>8.</w:t>
      </w:r>
      <w:r w:rsidR="00DE41B8" w:rsidRPr="00AF20AB">
        <w:t>3</w:t>
      </w:r>
      <w:r w:rsidRPr="00AF20AB">
        <w:tab/>
        <w:t xml:space="preserve">Bearer type </w:t>
      </w:r>
      <w:r w:rsidR="00DE41B8" w:rsidRPr="00AF20AB">
        <w:t>change</w:t>
      </w:r>
      <w:bookmarkEnd w:id="251"/>
      <w:bookmarkEnd w:id="252"/>
      <w:bookmarkEnd w:id="253"/>
      <w:bookmarkEnd w:id="254"/>
      <w:bookmarkEnd w:id="255"/>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56" w:name="_Toc29248353"/>
      <w:bookmarkStart w:id="257" w:name="_Toc37200940"/>
      <w:bookmarkStart w:id="258" w:name="_Toc46492806"/>
      <w:bookmarkStart w:id="259" w:name="_Toc52568332"/>
      <w:bookmarkStart w:id="260" w:name="_Toc155960041"/>
      <w:r w:rsidRPr="00AF20AB">
        <w:t>8.4</w:t>
      </w:r>
      <w:r w:rsidRPr="00AF20AB">
        <w:tab/>
        <w:t xml:space="preserve">User </w:t>
      </w:r>
      <w:r w:rsidRPr="00AF20AB">
        <w:rPr>
          <w:lang w:eastAsia="zh-CN"/>
        </w:rPr>
        <w:t>data forwarding</w:t>
      </w:r>
      <w:bookmarkEnd w:id="256"/>
      <w:bookmarkEnd w:id="257"/>
      <w:bookmarkEnd w:id="258"/>
      <w:bookmarkEnd w:id="259"/>
      <w:bookmarkEnd w:id="260"/>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lang w:eastAsia="zh-CN"/>
        </w:rPr>
      </w:pPr>
      <w:bookmarkStart w:id="261" w:name="_Toc29248354"/>
      <w:bookmarkStart w:id="262" w:name="_Toc37200941"/>
      <w:bookmarkStart w:id="263"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r>
        <w:rPr>
          <w:lang w:eastAsia="zh-CN"/>
        </w:rPr>
        <w:t>In case of NR-DC to NR-DC handover, direct data forwarding from source SN to target MN, from source SN to target SN and from source MN to target SN is supported.</w:t>
      </w:r>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64" w:name="_Toc52568333"/>
      <w:bookmarkStart w:id="265" w:name="_Toc155960042"/>
      <w:r w:rsidRPr="00AF20AB">
        <w:t>9</w:t>
      </w:r>
      <w:r w:rsidRPr="00AF20AB">
        <w:tab/>
        <w:t>Security related aspects</w:t>
      </w:r>
      <w:bookmarkEnd w:id="261"/>
      <w:bookmarkEnd w:id="262"/>
      <w:bookmarkEnd w:id="263"/>
      <w:bookmarkEnd w:id="264"/>
      <w:bookmarkEnd w:id="265"/>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66" w:name="_Toc29248355"/>
      <w:bookmarkStart w:id="267" w:name="_Toc37200942"/>
      <w:bookmarkStart w:id="268" w:name="_Toc46492808"/>
      <w:bookmarkStart w:id="269" w:name="_Toc52568334"/>
      <w:bookmarkStart w:id="270" w:name="_Toc155960043"/>
      <w:r w:rsidRPr="00AF20AB">
        <w:t>10</w:t>
      </w:r>
      <w:r w:rsidRPr="00AF20AB">
        <w:tab/>
        <w:t>Multi-Connectivity operation related aspects</w:t>
      </w:r>
      <w:bookmarkEnd w:id="266"/>
      <w:bookmarkEnd w:id="267"/>
      <w:bookmarkEnd w:id="268"/>
      <w:bookmarkEnd w:id="269"/>
      <w:bookmarkEnd w:id="270"/>
    </w:p>
    <w:p w14:paraId="4F19E943" w14:textId="77777777" w:rsidR="00D778A9" w:rsidRPr="00AF20AB" w:rsidRDefault="00D778A9" w:rsidP="00D778A9">
      <w:pPr>
        <w:pStyle w:val="Heading2"/>
      </w:pPr>
      <w:bookmarkStart w:id="271" w:name="_Toc29248356"/>
      <w:bookmarkStart w:id="272" w:name="_Toc37200943"/>
      <w:bookmarkStart w:id="273" w:name="_Toc46492809"/>
      <w:bookmarkStart w:id="274" w:name="_Toc52568335"/>
      <w:bookmarkStart w:id="275" w:name="_Toc155960044"/>
      <w:r w:rsidRPr="00AF20AB">
        <w:t>10.1</w:t>
      </w:r>
      <w:r w:rsidRPr="00AF20AB">
        <w:tab/>
        <w:t>General</w:t>
      </w:r>
      <w:bookmarkEnd w:id="271"/>
      <w:bookmarkEnd w:id="272"/>
      <w:bookmarkEnd w:id="273"/>
      <w:bookmarkEnd w:id="274"/>
      <w:bookmarkEnd w:id="275"/>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0579D6" w:rsidRDefault="00FC0310" w:rsidP="00F63672">
      <w:pPr>
        <w:rPr>
          <w:lang w:val="en-US" w:eastAsia="zh-CN"/>
        </w:rPr>
      </w:pPr>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Default="00F63672" w:rsidP="00FC0310">
      <w:pPr>
        <w:rPr>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0462DBFB" w:rsidR="00FC0A7B" w:rsidRPr="00AF20AB" w:rsidRDefault="00FC0310" w:rsidP="00F63672">
      <w:pPr>
        <w:rPr>
          <w:lang w:eastAsia="zh-CN"/>
        </w:rPr>
      </w:pPr>
      <w:r>
        <w:rPr>
          <w:lang w:eastAsia="zh-CN"/>
        </w:rPr>
        <w:t>S</w:t>
      </w:r>
      <w:r>
        <w:rPr>
          <w:rFonts w:hint="eastAsia"/>
          <w:lang w:eastAsia="zh-CN"/>
        </w:rPr>
        <w:t>ubsequent CPAC</w:t>
      </w:r>
      <w:r>
        <w:rPr>
          <w:rFonts w:eastAsia="SimSun"/>
          <w:lang w:eastAsia="zh-CN"/>
        </w:rPr>
        <w:t xml:space="preserve"> is </w:t>
      </w:r>
      <w:r>
        <w:rPr>
          <w:lang w:eastAsia="zh-CN"/>
        </w:rPr>
        <w:t>only supported for NR-DC.</w:t>
      </w:r>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r w:rsidR="00FC0310">
        <w:rPr>
          <w:rFonts w:eastAsia="SimSun" w:hint="eastAsia"/>
          <w:lang w:val="en-US" w:eastAsia="zh-CN"/>
        </w:rPr>
        <w:t>(or subsequent CPAC)</w:t>
      </w:r>
      <w:r w:rsidR="00FC0310">
        <w:t xml:space="preserve"> </w:t>
      </w:r>
      <w:r w:rsidRPr="00AF20AB">
        <w:t xml:space="preserve">while the SCG is deactivated and </w:t>
      </w:r>
      <w:r w:rsidRPr="00AF20AB">
        <w:rPr>
          <w:rFonts w:eastAsia="SimSun"/>
          <w:lang w:eastAsia="zh-CN"/>
        </w:rPr>
        <w:t>SCG deactivation</w:t>
      </w:r>
      <w:r w:rsidRPr="00AF20AB">
        <w:t xml:space="preserve"> while CPC </w:t>
      </w:r>
      <w:r w:rsidR="00FC0310">
        <w:rPr>
          <w:rFonts w:eastAsia="SimSun" w:hint="eastAsia"/>
          <w:lang w:val="en-US" w:eastAsia="zh-CN"/>
        </w:rPr>
        <w:t>(or subsequent CPAC)</w:t>
      </w:r>
      <w:r w:rsidR="00FC0310">
        <w:t xml:space="preserve"> </w:t>
      </w:r>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76" w:name="_Toc29248357"/>
      <w:bookmarkStart w:id="277" w:name="_Toc37200944"/>
      <w:bookmarkStart w:id="278" w:name="_Toc46492810"/>
      <w:bookmarkStart w:id="279" w:name="_Toc52568336"/>
      <w:bookmarkStart w:id="280" w:name="_Toc155960045"/>
      <w:r w:rsidRPr="00AF20AB">
        <w:t>10.2</w:t>
      </w:r>
      <w:r w:rsidRPr="00AF20AB">
        <w:tab/>
        <w:t>Secondary Node Addition</w:t>
      </w:r>
      <w:bookmarkEnd w:id="276"/>
      <w:bookmarkEnd w:id="277"/>
      <w:bookmarkEnd w:id="278"/>
      <w:bookmarkEnd w:id="279"/>
      <w:bookmarkEnd w:id="280"/>
    </w:p>
    <w:p w14:paraId="04503A19" w14:textId="77777777" w:rsidR="00D778A9" w:rsidRPr="00AF20AB" w:rsidRDefault="00D778A9" w:rsidP="00D778A9">
      <w:pPr>
        <w:pStyle w:val="Heading3"/>
      </w:pPr>
      <w:bookmarkStart w:id="281" w:name="_Toc29248358"/>
      <w:bookmarkStart w:id="282" w:name="_Toc37200945"/>
      <w:bookmarkStart w:id="283" w:name="_Toc46492811"/>
      <w:bookmarkStart w:id="284" w:name="_Toc52568337"/>
      <w:bookmarkStart w:id="285" w:name="_Toc155960046"/>
      <w:r w:rsidRPr="00AF20AB">
        <w:t>10.2.1</w:t>
      </w:r>
      <w:r w:rsidRPr="00AF20AB">
        <w:tab/>
        <w:t>EN-DC</w:t>
      </w:r>
      <w:bookmarkEnd w:id="281"/>
      <w:bookmarkEnd w:id="282"/>
      <w:bookmarkEnd w:id="283"/>
      <w:bookmarkEnd w:id="284"/>
      <w:bookmarkEnd w:id="285"/>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lastRenderedPageBreak/>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6573595"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6573596"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286" w:name="OLE_LINK6"/>
      <w:r w:rsidRPr="00AF20AB">
        <w:rPr>
          <w:rFonts w:eastAsia="SimSun"/>
          <w:lang w:eastAsia="zh-CN"/>
        </w:rPr>
        <w:t>cells indicated within the measurement results</w:t>
      </w:r>
      <w:bookmarkEnd w:id="286"/>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287" w:name="_Toc29248359"/>
      <w:bookmarkStart w:id="288" w:name="_Toc37200946"/>
      <w:bookmarkStart w:id="289" w:name="_Toc46492812"/>
      <w:bookmarkStart w:id="290" w:name="_Toc52568338"/>
      <w:bookmarkStart w:id="291" w:name="_Toc155960047"/>
      <w:r w:rsidRPr="00AF20AB">
        <w:rPr>
          <w:lang w:eastAsia="zh-CN"/>
        </w:rPr>
        <w:t>10.2.2</w:t>
      </w:r>
      <w:r w:rsidRPr="00AF20AB">
        <w:rPr>
          <w:lang w:eastAsia="zh-CN"/>
        </w:rPr>
        <w:tab/>
        <w:t>MR-DC with 5GC</w:t>
      </w:r>
      <w:bookmarkEnd w:id="287"/>
      <w:bookmarkEnd w:id="288"/>
      <w:bookmarkEnd w:id="289"/>
      <w:bookmarkEnd w:id="290"/>
      <w:bookmarkEnd w:id="291"/>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6573597"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517B6AA5" w:rsidR="001C65AC" w:rsidRPr="00AF20AB" w:rsidRDefault="000F7CB9" w:rsidP="000F7CB9">
      <w:pPr>
        <w:pStyle w:val="B1"/>
      </w:pPr>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 xml:space="preserve">and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1DBBB606" w:rsidR="00D778A9" w:rsidRPr="00AF20AB" w:rsidRDefault="000F7CB9" w:rsidP="000F7CB9">
      <w:pPr>
        <w:pStyle w:val="B1"/>
        <w:rPr>
          <w:lang w:eastAsia="zh-CN"/>
        </w:rPr>
      </w:pPr>
      <w:r>
        <w:rPr>
          <w:lang w:val="en-US" w:eastAsia="zh-CN"/>
        </w:rPr>
        <w:tab/>
      </w:r>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 xml:space="preserve">and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6573598"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292" w:name="_Toc155960048"/>
      <w:r w:rsidRPr="00AF20AB">
        <w:rPr>
          <w:lang w:eastAsia="zh-CN"/>
        </w:rPr>
        <w:t>10.2.3</w:t>
      </w:r>
      <w:r w:rsidRPr="00AF20AB">
        <w:rPr>
          <w:lang w:eastAsia="zh-CN"/>
        </w:rPr>
        <w:tab/>
        <w:t>Conditional PSCell Addition</w:t>
      </w:r>
      <w:bookmarkEnd w:id="292"/>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293" w:name="_Toc29248360"/>
      <w:bookmarkStart w:id="294" w:name="_Toc37200947"/>
      <w:bookmarkStart w:id="295" w:name="_Toc46492813"/>
      <w:bookmarkStart w:id="296" w:name="_Toc52568339"/>
      <w:bookmarkStart w:id="297" w:name="_Toc155960049"/>
      <w:r w:rsidRPr="00AF20AB">
        <w:t>10.3</w:t>
      </w:r>
      <w:r w:rsidRPr="00AF20AB">
        <w:tab/>
      </w:r>
      <w:r w:rsidRPr="00AF20AB">
        <w:rPr>
          <w:lang w:eastAsia="zh-CN"/>
        </w:rPr>
        <w:t xml:space="preserve">Secondary Node Modification </w:t>
      </w:r>
      <w:r w:rsidRPr="00AF20AB">
        <w:t>(</w:t>
      </w:r>
      <w:r w:rsidRPr="00AF20AB">
        <w:rPr>
          <w:lang w:eastAsia="zh-CN"/>
        </w:rPr>
        <w:t>MN/SN initiated)</w:t>
      </w:r>
      <w:bookmarkEnd w:id="293"/>
      <w:bookmarkEnd w:id="294"/>
      <w:bookmarkEnd w:id="295"/>
      <w:bookmarkEnd w:id="296"/>
      <w:bookmarkEnd w:id="297"/>
    </w:p>
    <w:p w14:paraId="1988B2DC" w14:textId="77777777" w:rsidR="00D778A9" w:rsidRPr="00AF20AB" w:rsidRDefault="00D778A9" w:rsidP="00D778A9">
      <w:pPr>
        <w:pStyle w:val="Heading3"/>
      </w:pPr>
      <w:bookmarkStart w:id="298" w:name="_Toc29248361"/>
      <w:bookmarkStart w:id="299" w:name="_Toc37200948"/>
      <w:bookmarkStart w:id="300" w:name="_Toc46492814"/>
      <w:bookmarkStart w:id="301" w:name="_Toc52568340"/>
      <w:bookmarkStart w:id="302" w:name="_Toc155960050"/>
      <w:r w:rsidRPr="00AF20AB">
        <w:t>10.3.1</w:t>
      </w:r>
      <w:r w:rsidRPr="00AF20AB">
        <w:tab/>
        <w:t>EN-DC</w:t>
      </w:r>
      <w:bookmarkEnd w:id="298"/>
      <w:bookmarkEnd w:id="299"/>
      <w:bookmarkEnd w:id="300"/>
      <w:bookmarkEnd w:id="301"/>
      <w:bookmarkEnd w:id="302"/>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6573599"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6573600"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6573601"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6573602"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6573603"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03" w:name="_Toc29248362"/>
      <w:bookmarkStart w:id="304" w:name="_Toc37200949"/>
      <w:bookmarkStart w:id="305" w:name="_Toc46492815"/>
      <w:bookmarkStart w:id="306"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6573604"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07" w:name="_Toc155960051"/>
      <w:r w:rsidRPr="00AF20AB">
        <w:rPr>
          <w:lang w:eastAsia="zh-CN"/>
        </w:rPr>
        <w:t>10.3.2</w:t>
      </w:r>
      <w:r w:rsidRPr="00AF20AB">
        <w:rPr>
          <w:lang w:eastAsia="zh-CN"/>
        </w:rPr>
        <w:tab/>
        <w:t>MR-DC with 5GC</w:t>
      </w:r>
      <w:bookmarkEnd w:id="303"/>
      <w:bookmarkEnd w:id="304"/>
      <w:bookmarkEnd w:id="305"/>
      <w:bookmarkEnd w:id="306"/>
      <w:bookmarkEnd w:id="307"/>
    </w:p>
    <w:p w14:paraId="0EF2D245" w14:textId="55B97953" w:rsidR="00803CDF" w:rsidRDefault="00D778A9" w:rsidP="00803CDF">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r w:rsidR="00803CDF">
        <w:t>,</w:t>
      </w:r>
      <w:r w:rsidR="002F51DF" w:rsidRPr="00AF20AB">
        <w:t xml:space="preserve"> </w:t>
      </w:r>
      <w:r w:rsidR="00F51202" w:rsidRPr="00AF20AB">
        <w:rPr>
          <w:rFonts w:eastAsia="SimSun"/>
          <w:lang w:eastAsia="zh-CN"/>
        </w:rPr>
        <w:t xml:space="preserve">inter-SN </w:t>
      </w:r>
      <w:r w:rsidR="00A92ED8" w:rsidRPr="00AF20AB">
        <w:t>CPC</w:t>
      </w:r>
      <w:r w:rsidR="00803CDF">
        <w:t xml:space="preserve"> or inter-SN </w:t>
      </w:r>
      <w:r w:rsidR="00803CDF">
        <w:rPr>
          <w:rFonts w:eastAsia="SimSun" w:hint="eastAsia"/>
          <w:lang w:eastAsia="zh-CN"/>
        </w:rPr>
        <w:t>subsequent CPA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r w:rsidR="00803CDF">
        <w:rPr>
          <w:lang w:eastAsia="zh-CN"/>
        </w:rPr>
        <w:t>,</w:t>
      </w:r>
      <w:r w:rsidR="008C4B65" w:rsidRPr="00AF20AB">
        <w:rPr>
          <w:lang w:eastAsia="zh-CN"/>
        </w:rPr>
        <w:t xml:space="preserve"> </w:t>
      </w:r>
      <w:r w:rsidR="00F51202" w:rsidRPr="00AF20AB">
        <w:rPr>
          <w:lang w:eastAsia="zh-CN"/>
        </w:rPr>
        <w:t xml:space="preserve">inter-SN </w:t>
      </w:r>
      <w:r w:rsidR="00A92ED8" w:rsidRPr="00AF20AB">
        <w:rPr>
          <w:lang w:eastAsia="zh-CN"/>
        </w:rPr>
        <w:t>CPC</w:t>
      </w:r>
      <w:r w:rsidR="00803CDF">
        <w:rPr>
          <w:lang w:eastAsia="zh-CN"/>
        </w:rPr>
        <w:t xml:space="preserve"> or inter-SN </w:t>
      </w:r>
      <w:r w:rsidR="00803CDF">
        <w:rPr>
          <w:rFonts w:hint="eastAsia"/>
          <w:lang w:eastAsia="zh-CN"/>
        </w:rPr>
        <w:t>subsequent CPAC</w:t>
      </w:r>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r w:rsidR="00803CDF">
        <w:rPr>
          <w:lang w:eastAsia="zh-CN"/>
        </w:rPr>
        <w:t>,</w:t>
      </w:r>
      <w:r w:rsidR="002F51DF" w:rsidRPr="00AF20AB">
        <w:rPr>
          <w:lang w:eastAsia="zh-CN"/>
        </w:rPr>
        <w:t xml:space="preserve"> </w:t>
      </w:r>
      <w:r w:rsidR="00F51202" w:rsidRPr="00AF20AB">
        <w:rPr>
          <w:lang w:eastAsia="zh-CN"/>
        </w:rPr>
        <w:t xml:space="preserve">inter-SN </w:t>
      </w:r>
      <w:r w:rsidR="002F51DF" w:rsidRPr="00AF20AB">
        <w:rPr>
          <w:lang w:eastAsia="zh-CN"/>
        </w:rPr>
        <w:t>CPC</w:t>
      </w:r>
      <w:r w:rsidR="00803CDF">
        <w:rPr>
          <w:lang w:eastAsia="zh-CN"/>
        </w:rPr>
        <w:t xml:space="preserve"> or inter-SN </w:t>
      </w:r>
      <w:r w:rsidR="00803CDF">
        <w:rPr>
          <w:rFonts w:hint="eastAsia"/>
          <w:lang w:eastAsia="zh-CN"/>
        </w:rPr>
        <w:t>subsequent CPAC</w:t>
      </w:r>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this procedure is used to configure, modify or release intra-SN CP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xml:space="preserve"> configuration.</w:t>
      </w:r>
      <w:r w:rsidR="000E6F46" w:rsidRPr="00AF20AB">
        <w:t xml:space="preserve"> </w:t>
      </w:r>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r w:rsidR="002F51DF" w:rsidRPr="00AF20AB">
        <w:rPr>
          <w:lang w:eastAsia="zh-CN"/>
        </w:rPr>
        <w:t>This procedure may be initiated by the MN or SN to request the SN or MN to activate or deactivate the SCG.</w:t>
      </w:r>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14794D47" w14:textId="4EB92813" w:rsidR="00803CDF" w:rsidRPr="000579D6" w:rsidRDefault="00803CDF" w:rsidP="000579D6">
      <w:pPr>
        <w:pStyle w:val="EditorsNote"/>
      </w:pPr>
      <w:r w:rsidRPr="000579D6">
        <w:t>Editor</w:t>
      </w:r>
      <w:r w:rsidR="000579D6">
        <w:t>'</w:t>
      </w:r>
      <w:r w:rsidRPr="000579D6">
        <w:t>s note: FFS. It</w:t>
      </w:r>
      <w:r w:rsidR="000579D6">
        <w:t>'</w:t>
      </w:r>
      <w:r w:rsidRPr="000579D6">
        <w:t>s up to RAN3 on how to configure intra-SN subsequent CPAC in MN format and which procedure is to be used, e.g. MN initiated SN modification procedure, SN initiated SN modification with MN involvement procedure, or SN initiated SN change procedure.</w:t>
      </w:r>
    </w:p>
    <w:p w14:paraId="01A21E2C" w14:textId="0C9656B7" w:rsidR="00D778A9" w:rsidRPr="00AF20AB" w:rsidRDefault="00D778A9" w:rsidP="00D778A9">
      <w:pPr>
        <w:rPr>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6573605"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52DCE68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 xml:space="preserve">and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p>
    <w:p w14:paraId="1E77A1BE" w14:textId="065C617B"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6573606"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416B1136"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3C0A3B75"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r w:rsidR="00EE6EBA">
        <w:t>,</w:t>
      </w:r>
      <w:r w:rsidR="00EF22BB" w:rsidRPr="00AF20AB">
        <w:rPr>
          <w:lang w:eastAsia="zh-CN"/>
        </w:rPr>
        <w:t xml:space="preserve"> MN initiated inter-SN CPC</w:t>
      </w:r>
      <w:r w:rsidR="00EE6EBA">
        <w:rPr>
          <w:lang w:eastAsia="zh-CN"/>
        </w:rPr>
        <w:t xml:space="preserve"> or MN initiated inter-SN subsequent CP</w:t>
      </w:r>
      <w:r w:rsidR="00EE6EBA">
        <w:rPr>
          <w:rFonts w:hint="eastAsia"/>
          <w:lang w:val="en-US" w:eastAsia="zh-CN"/>
        </w:rPr>
        <w:t>A</w:t>
      </w:r>
      <w:r w:rsidR="00EE6EBA">
        <w:rPr>
          <w:lang w:eastAsia="zh-CN"/>
        </w:rPr>
        <w:t>C</w:t>
      </w:r>
      <w:r w:rsidR="00EF22BB" w:rsidRPr="00AF20AB">
        <w:t>)</w:t>
      </w:r>
      <w:r w:rsidRPr="00AF20AB">
        <w:t xml:space="preserve"> is prepared, and if </w:t>
      </w:r>
      <w:r w:rsidR="00EF22BB" w:rsidRPr="00AF20AB">
        <w:t xml:space="preserve">any execution of </w:t>
      </w:r>
      <w:r w:rsidRPr="00AF20AB">
        <w:t xml:space="preserve">a prepared SN initiated intra-SN CPC </w:t>
      </w:r>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r w:rsidRPr="00AF20AB">
        <w:rPr>
          <w:lang w:eastAsia="zh-CN"/>
        </w:rPr>
        <w:t>and in case that a candidate SN triggered the SN Initiated SN Modification procedure to include some prepared PSCells (within the candidate cells suggested by the source SN in SN initiated inter-SN CPC</w:t>
      </w:r>
      <w:r w:rsidR="00EE6EBA">
        <w:rPr>
          <w:lang w:eastAsia="zh-CN"/>
        </w:rPr>
        <w:t xml:space="preserve"> or SN initiated inter-SN </w:t>
      </w:r>
      <w:r w:rsidR="00EE6EBA">
        <w:rPr>
          <w:rFonts w:hint="eastAsia"/>
          <w:lang w:eastAsia="zh-CN"/>
        </w:rPr>
        <w:t>subsequent CPAC</w:t>
      </w:r>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03ED854F"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6573607"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r w:rsidR="00EE6EBA">
        <w:rPr>
          <w:lang w:eastAsia="zh-CN"/>
        </w:rPr>
        <w:t xml:space="preserve">or intra-SN </w:t>
      </w:r>
      <w:r w:rsidR="00EE6EBA">
        <w:rPr>
          <w:rFonts w:hint="eastAsia"/>
          <w:lang w:eastAsia="zh-CN"/>
        </w:rPr>
        <w:t>subsequent CPAC</w:t>
      </w:r>
      <w:r w:rsidR="00EE6EBA">
        <w:rPr>
          <w:lang w:eastAsia="zh-CN"/>
        </w:rPr>
        <w:t xml:space="preserve"> </w:t>
      </w:r>
      <w:r w:rsidR="00A92ED8" w:rsidRPr="00AF20AB">
        <w:rPr>
          <w:lang w:eastAsia="zh-CN"/>
        </w:rPr>
        <w:t xml:space="preserve">configuration within the same SN. </w:t>
      </w:r>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F97D2B0" w:rsidR="00A4610E" w:rsidRPr="00AF20AB" w:rsidRDefault="00EE6EBA" w:rsidP="00032DC7">
      <w:pPr>
        <w:pStyle w:val="TH"/>
      </w:pPr>
      <w:r>
        <w:object w:dxaOrig="8425" w:dyaOrig="3656" w14:anchorId="366F67A3">
          <v:shape id="_x0000_i1052" type="#_x0000_t75" style="width:421.5pt;height:183pt" o:ole="">
            <v:imagedata r:id="rId63" o:title=""/>
          </v:shape>
          <o:OLEObject Type="Embed" ProgID="Visio.Drawing.15" ShapeID="_x0000_i1052" DrawAspect="Content" ObjectID="_1766573608" r:id="rId64"/>
        </w:object>
      </w:r>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00EE6EBA">
        <w:rPr>
          <w:lang w:eastAsia="zh-CN"/>
        </w:rPr>
        <w:t xml:space="preserve"> or intra-SN </w:t>
      </w:r>
      <w:r w:rsidR="00EE6EBA">
        <w:rPr>
          <w:rFonts w:hint="eastAsia"/>
          <w:lang w:eastAsia="zh-CN"/>
        </w:rPr>
        <w:t>subsequent CPAC</w:t>
      </w:r>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00EE6EBA">
        <w:rPr>
          <w:rFonts w:eastAsia="SimSun"/>
          <w:lang w:eastAsia="zh-CN"/>
        </w:rPr>
        <w:t xml:space="preserve"> or intra-SN </w:t>
      </w:r>
      <w:r w:rsidR="00EE6EBA">
        <w:rPr>
          <w:rFonts w:eastAsia="SimSun" w:hint="eastAsia"/>
          <w:lang w:eastAsia="zh-CN"/>
        </w:rPr>
        <w:t>subsequent CPAC</w:t>
      </w:r>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r w:rsidR="00EE6EBA">
        <w:t xml:space="preserve">or </w:t>
      </w:r>
      <w:r w:rsidR="00EE6EBA">
        <w:rPr>
          <w:rFonts w:eastAsia="SimSun" w:hint="eastAsia"/>
          <w:lang w:eastAsia="zh-CN"/>
        </w:rPr>
        <w:t>subsequent CPAC</w:t>
      </w:r>
      <w:r w:rsidR="00EE6EBA">
        <w:t xml:space="preserve"> configuration</w:t>
      </w:r>
      <w:r w:rsidR="00EE6EBA" w:rsidRPr="00AF20AB">
        <w:t xml:space="preserve"> </w:t>
      </w:r>
      <w:r w:rsidRPr="00AF20AB">
        <w:t>to the UE through SRB3.</w:t>
      </w:r>
    </w:p>
    <w:p w14:paraId="43F36CBA" w14:textId="0696B5F9"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6DCDECF1" w:rsidR="00A4610E" w:rsidRPr="00AF20AB" w:rsidRDefault="00A4610E" w:rsidP="00A4610E">
      <w:pPr>
        <w:pStyle w:val="B1"/>
      </w:pPr>
      <w:r w:rsidRPr="00AF20AB">
        <w:t>3.</w:t>
      </w:r>
      <w:r w:rsidRPr="00AF20AB">
        <w:tab/>
        <w:t xml:space="preserve">If at least one candidate </w:t>
      </w:r>
      <w:r w:rsidRPr="00AF20AB">
        <w:rPr>
          <w:lang w:eastAsia="zh-CN"/>
        </w:rPr>
        <w:t>PSC</w:t>
      </w:r>
      <w:r w:rsidRPr="00AF20AB">
        <w:t xml:space="preserve">ell satisfies the corresponding 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p>
    <w:p w14:paraId="1AE7B28D" w14:textId="77777777" w:rsidR="00C221A0" w:rsidRDefault="00A4610E" w:rsidP="00C221A0">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rFonts w:eastAsia="Helvetica 45 Light"/>
        </w:rPr>
      </w:pPr>
      <w:r>
        <w:rPr>
          <w:rFonts w:eastAsia="Helvetica 45 Light"/>
        </w:rPr>
        <w:t>NOTE 5:</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p>
    <w:p w14:paraId="038AE395"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used)</w:t>
      </w:r>
    </w:p>
    <w:p w14:paraId="024985F4" w14:textId="77777777" w:rsidR="00C221A0" w:rsidRDefault="00C221A0" w:rsidP="00C221A0">
      <w:r>
        <w:t>This procedure is</w:t>
      </w:r>
      <w:r>
        <w:rPr>
          <w:rFonts w:eastAsia="SimSun"/>
          <w:lang w:eastAsia="zh-CN"/>
        </w:rPr>
        <w:t xml:space="preserve"> not</w:t>
      </w:r>
      <w:r>
        <w:t xml:space="preserve"> supported for NE-DC and NGEN-DC.</w:t>
      </w:r>
    </w:p>
    <w:p w14:paraId="6319026B" w14:textId="72B359DE" w:rsidR="00C221A0" w:rsidRDefault="00C221A0" w:rsidP="00C221A0">
      <w:pPr>
        <w:pStyle w:val="TH"/>
      </w:pPr>
      <w:r>
        <w:object w:dxaOrig="8425" w:dyaOrig="4769" w14:anchorId="384CBB1F">
          <v:shape id="_x0000_i1054" type="#_x0000_t75" style="width:421.5pt;height:238.5pt" o:ole="">
            <v:imagedata r:id="rId65" o:title=""/>
            <o:lock v:ext="edit" aspectratio="f"/>
          </v:shape>
          <o:OLEObject Type="Embed" ProgID="Visio.Drawing.15" ShapeID="_x0000_i1054" DrawAspect="Content" ObjectID="_1766573609" r:id="rId66"/>
        </w:object>
      </w:r>
    </w:p>
    <w:p w14:paraId="3BB13D84" w14:textId="77777777" w:rsidR="00C221A0" w:rsidRDefault="00C221A0" w:rsidP="00C221A0">
      <w:pPr>
        <w:pStyle w:val="TF"/>
        <w:rPr>
          <w:lang w:val="en-US" w:eastAsia="zh-CN"/>
        </w:rPr>
      </w:pPr>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p>
    <w:p w14:paraId="1991D56F"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p>
    <w:p w14:paraId="0AB5CD0F" w14:textId="77777777" w:rsidR="00C221A0" w:rsidRDefault="00C221A0" w:rsidP="00C221A0">
      <w:pPr>
        <w:pStyle w:val="B1"/>
      </w:pPr>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p>
    <w:p w14:paraId="7B8861BB" w14:textId="77777777" w:rsidR="00C221A0" w:rsidRDefault="00C221A0" w:rsidP="00C221A0">
      <w:pPr>
        <w:pStyle w:val="B1"/>
      </w:pPr>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p>
    <w:p w14:paraId="3A1A465C" w14:textId="77777777" w:rsidR="00C221A0" w:rsidRDefault="00C221A0" w:rsidP="00C221A0">
      <w:pPr>
        <w:pStyle w:val="B1"/>
      </w:pPr>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p>
    <w:p w14:paraId="1D0A01FA" w14:textId="1007C5D3" w:rsidR="00C221A0" w:rsidRDefault="00C221A0" w:rsidP="00C221A0">
      <w:pPr>
        <w:pStyle w:val="B1"/>
      </w:pPr>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3FAA365" w14:textId="11766C87" w:rsidR="00C221A0" w:rsidRDefault="00C221A0" w:rsidP="00C221A0">
      <w:pPr>
        <w:pStyle w:val="B1"/>
        <w:rPr>
          <w:lang w:eastAsia="zh-CN"/>
        </w:rPr>
      </w:pPr>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p>
    <w:p w14:paraId="615B2FC8" w14:textId="77777777" w:rsidR="00C221A0" w:rsidRDefault="00C221A0" w:rsidP="00C221A0">
      <w:pPr>
        <w:pStyle w:val="B1"/>
        <w:rPr>
          <w:lang w:eastAsia="zh-CN"/>
        </w:rPr>
      </w:pPr>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0245008C" w14:textId="25FFEEBF" w:rsidR="00C221A0" w:rsidRDefault="00C221A0" w:rsidP="00C221A0">
      <w:pPr>
        <w:pStyle w:val="B1"/>
      </w:pPr>
      <w:r>
        <w:rPr>
          <w:rFonts w:eastAsia="SimSun" w:hint="eastAsia"/>
          <w:lang w:val="en-US" w:eastAsia="zh-CN"/>
        </w:rPr>
        <w:t>6</w:t>
      </w:r>
      <w:r>
        <w:t>.</w:t>
      </w:r>
      <w:r>
        <w:tab/>
        <w:t>The UE performs the random access procedure towards the target cell, if the UE does not have valid TA of the target cell.</w:t>
      </w:r>
    </w:p>
    <w:p w14:paraId="2C32BC20" w14:textId="153CF543" w:rsidR="00C221A0" w:rsidRDefault="00C221A0" w:rsidP="00C221A0">
      <w:pPr>
        <w:pStyle w:val="B1"/>
      </w:pPr>
      <w:r>
        <w:rPr>
          <w:rFonts w:eastAsia="SimSun" w:hint="eastAsia"/>
          <w:lang w:val="en-US" w:eastAsia="zh-CN"/>
        </w:rPr>
        <w:t>7</w:t>
      </w:r>
      <w:r>
        <w:t>.</w:t>
      </w:r>
      <w:r>
        <w:tab/>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r w:rsidR="00275081">
        <w:rPr>
          <w:rFonts w:eastAsia="SimSun"/>
          <w:lang w:val="en-US" w:eastAsia="zh-CN"/>
        </w:rPr>
        <w:t>5</w:t>
      </w:r>
      <w:r>
        <w:rPr>
          <w:rFonts w:eastAsia="SimSun" w:hint="eastAsia"/>
          <w:lang w:val="en-US" w:eastAsia="zh-CN"/>
        </w:rPr>
        <w:t>.2 in TS 38.300 [3]</w:t>
      </w:r>
      <w:r>
        <w:t>.</w:t>
      </w:r>
    </w:p>
    <w:p w14:paraId="0CBBA82C" w14:textId="0DD6B759" w:rsidR="00C221A0" w:rsidRPr="000579D6" w:rsidRDefault="00C221A0" w:rsidP="000579D6">
      <w:pPr>
        <w:pStyle w:val="NO"/>
        <w:spacing w:after="120"/>
        <w:rPr>
          <w:rFonts w:eastAsia="Helvetica 45 Light"/>
        </w:rPr>
      </w:pPr>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5" type="#_x0000_t75" style="width:481.5pt;height:152.25pt" o:ole="">
            <v:imagedata r:id="rId67" o:title=""/>
          </v:shape>
          <o:OLEObject Type="Embed" ProgID="Visio.Drawing.15" ShapeID="_x0000_i1055" DrawAspect="Content" ObjectID="_1766573610" r:id="rId68"/>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08" w:name="_Toc29248363"/>
      <w:bookmarkStart w:id="309" w:name="_Toc37200950"/>
      <w:bookmarkStart w:id="310" w:name="_Toc46492816"/>
      <w:bookmarkStart w:id="311"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6" type="#_x0000_t75" style="width:481.5pt;height:179.25pt" o:ole="">
            <v:imagedata r:id="rId69" o:title=""/>
          </v:shape>
          <o:OLEObject Type="Embed" ProgID="Visio.Drawing.15" ShapeID="_x0000_i1056" DrawAspect="Content" ObjectID="_1766573611" r:id="rId70"/>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r w:rsidR="00C221A0">
        <w:rPr>
          <w:lang w:eastAsia="zh-CN"/>
        </w:rPr>
        <w:t xml:space="preserve"> or intra-SN </w:t>
      </w:r>
      <w:r w:rsidR="00C221A0">
        <w:rPr>
          <w:rFonts w:hint="eastAsia"/>
          <w:lang w:eastAsia="zh-CN"/>
        </w:rPr>
        <w:t>subsequent CPAC</w:t>
      </w:r>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00C221A0">
        <w:rPr>
          <w:rFonts w:eastAsia="SimSun"/>
          <w:lang w:eastAsia="zh-CN"/>
        </w:rPr>
        <w:t xml:space="preserve"> or intra-SN </w:t>
      </w:r>
      <w:r w:rsidR="00C221A0">
        <w:rPr>
          <w:rFonts w:eastAsia="SimSun" w:hint="eastAsia"/>
          <w:lang w:eastAsia="zh-CN"/>
        </w:rPr>
        <w:t>subsequent CPAC</w:t>
      </w:r>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r w:rsidR="00C221A0">
        <w:t xml:space="preserve"> or </w:t>
      </w:r>
      <w:r w:rsidR="00C221A0">
        <w:rPr>
          <w:rFonts w:eastAsia="SimSun" w:hint="eastAsia"/>
          <w:lang w:eastAsia="zh-CN"/>
        </w:rPr>
        <w:t>subsequent CPAC</w:t>
      </w:r>
      <w:r w:rsidR="00C221A0">
        <w:t xml:space="preserve"> configuration</w:t>
      </w:r>
      <w:r w:rsidRPr="00AF20AB">
        <w:t>.</w:t>
      </w:r>
    </w:p>
    <w:p w14:paraId="0287ECC8" w14:textId="11646F9C" w:rsidR="00C81CC2" w:rsidRPr="00AF20AB" w:rsidRDefault="00C81CC2" w:rsidP="00C81CC2">
      <w:pPr>
        <w:pStyle w:val="B1"/>
      </w:pPr>
      <w:r w:rsidRPr="00AF20AB">
        <w:lastRenderedPageBreak/>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30264451"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r w:rsidR="00C221A0">
        <w:t xml:space="preserve"> or </w:t>
      </w:r>
      <w:r w:rsidR="00C221A0">
        <w:rPr>
          <w:rFonts w:eastAsia="SimSun" w:hint="eastAsia"/>
          <w:lang w:eastAsia="zh-CN"/>
        </w:rPr>
        <w:t>subsequent CPAC</w:t>
      </w:r>
      <w:r w:rsidR="00C221A0">
        <w:t xml:space="preserve"> configuration</w:t>
      </w:r>
      <w:r w:rsidRPr="00AF20AB">
        <w:t xml:space="preserve">, and starts evaluating the 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F9FB5E9" w:rsidR="00C81CC2" w:rsidRPr="00AF20AB" w:rsidRDefault="00C81CC2" w:rsidP="00C81CC2">
      <w:pPr>
        <w:pStyle w:val="B1"/>
      </w:pPr>
      <w:r w:rsidRPr="00AF20AB">
        <w:t>5.</w:t>
      </w:r>
      <w:r w:rsidRPr="00AF20AB">
        <w:tab/>
        <w:t xml:space="preserve">If at least one candidate PSCell satisfies the corresponding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rFonts w:eastAsia="Helvetica 45 Light"/>
        </w:rPr>
      </w:pPr>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p>
    <w:p w14:paraId="23D42C62"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not used)</w:t>
      </w:r>
    </w:p>
    <w:p w14:paraId="1D2C2BAC" w14:textId="07C8F27F" w:rsidR="00C221A0" w:rsidRDefault="00C221A0" w:rsidP="000579D6">
      <w:pPr>
        <w:rPr>
          <w:lang w:eastAsia="zh-CN"/>
        </w:rPr>
      </w:pPr>
      <w:r>
        <w:rPr>
          <w:lang w:eastAsia="zh-CN"/>
        </w:rPr>
        <w:t xml:space="preserve">This procedure is not supported for NE-DC </w:t>
      </w:r>
      <w:r>
        <w:t>and NGEN-DC</w:t>
      </w:r>
      <w:r>
        <w:rPr>
          <w:lang w:eastAsia="zh-CN"/>
        </w:rPr>
        <w:t>.</w:t>
      </w:r>
    </w:p>
    <w:p w14:paraId="725FE9A5" w14:textId="52142DA2" w:rsidR="00C221A0" w:rsidRDefault="00C221A0" w:rsidP="00C221A0">
      <w:pPr>
        <w:pStyle w:val="TH"/>
        <w:rPr>
          <w:rFonts w:eastAsia="Helvetica 45 Light"/>
        </w:rPr>
      </w:pPr>
      <w:r>
        <w:rPr>
          <w:rFonts w:eastAsia="Helvetica 45 Light"/>
        </w:rPr>
        <w:object w:dxaOrig="9650" w:dyaOrig="5330" w14:anchorId="60E15DA7">
          <v:shape id="_x0000_i1057" type="#_x0000_t75" style="width:482.25pt;height:266.25pt" o:ole="">
            <v:imagedata r:id="rId71" o:title=""/>
            <o:lock v:ext="edit" aspectratio="f"/>
          </v:shape>
          <o:OLEObject Type="Embed" ProgID="Visio.Drawing.15" ShapeID="_x0000_i1057" DrawAspect="Content" ObjectID="_1766573612" r:id="rId72"/>
        </w:object>
      </w:r>
    </w:p>
    <w:p w14:paraId="19E1ADAB" w14:textId="77777777" w:rsidR="00C221A0" w:rsidRDefault="00C221A0" w:rsidP="00C221A0">
      <w:pPr>
        <w:pStyle w:val="TF"/>
        <w:rPr>
          <w:lang w:val="en-US" w:eastAsia="zh-CN"/>
        </w:rPr>
      </w:pPr>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p>
    <w:p w14:paraId="01D02808"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p>
    <w:p w14:paraId="299C6325" w14:textId="77777777" w:rsidR="00C221A0" w:rsidRDefault="00C221A0" w:rsidP="00C221A0">
      <w:pPr>
        <w:pStyle w:val="B1"/>
      </w:pPr>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p>
    <w:p w14:paraId="6F944AAC" w14:textId="77777777" w:rsidR="00C221A0" w:rsidRDefault="00C221A0" w:rsidP="00C221A0">
      <w:pPr>
        <w:pStyle w:val="B1"/>
      </w:pPr>
      <w:r>
        <w:lastRenderedPageBreak/>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p>
    <w:p w14:paraId="27019D39" w14:textId="1E2B1DFD" w:rsidR="00C221A0" w:rsidRDefault="00C221A0" w:rsidP="00C221A0">
      <w:pPr>
        <w:pStyle w:val="B1"/>
        <w:rPr>
          <w:lang w:eastAsia="zh-CN"/>
        </w:rPr>
      </w:pPr>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p>
    <w:p w14:paraId="03F96D8D" w14:textId="77777777" w:rsidR="00C221A0" w:rsidRDefault="00C221A0" w:rsidP="00C221A0">
      <w:pPr>
        <w:pStyle w:val="B1"/>
      </w:pPr>
      <w:r>
        <w:t>4.</w:t>
      </w:r>
      <w:r>
        <w:tab/>
        <w:t xml:space="preserve">The MN forwards the SN RRC response message, if received from the UE, to the SN by including it in the </w:t>
      </w:r>
      <w:r>
        <w:rPr>
          <w:i/>
          <w:iCs/>
        </w:rPr>
        <w:t>SN Modification Confirm</w:t>
      </w:r>
      <w:r>
        <w:t xml:space="preserve"> message.</w:t>
      </w:r>
    </w:p>
    <w:p w14:paraId="12EC6589" w14:textId="77777777" w:rsidR="00C221A0" w:rsidRDefault="00C221A0" w:rsidP="00C221A0">
      <w:pPr>
        <w:pStyle w:val="B1"/>
      </w:pPr>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p>
    <w:p w14:paraId="11FFEBCD" w14:textId="5D12ABD8" w:rsidR="00C221A0" w:rsidRDefault="00C221A0" w:rsidP="00C221A0">
      <w:pPr>
        <w:pStyle w:val="B1"/>
      </w:pPr>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205BF56" w14:textId="7A52CFC9" w:rsidR="00C221A0" w:rsidRDefault="00C221A0" w:rsidP="00C221A0">
      <w:pPr>
        <w:pStyle w:val="B1"/>
        <w:rPr>
          <w:lang w:eastAsia="zh-CN"/>
        </w:rPr>
      </w:pPr>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p>
    <w:p w14:paraId="518A11FE" w14:textId="77777777" w:rsidR="00C221A0" w:rsidRDefault="00C221A0" w:rsidP="00C221A0">
      <w:pPr>
        <w:pStyle w:val="B1"/>
      </w:pPr>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38E12F9D" w14:textId="77777777" w:rsidR="00C221A0" w:rsidRDefault="00C221A0" w:rsidP="00C221A0">
      <w:pPr>
        <w:pStyle w:val="B1"/>
      </w:pPr>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p>
    <w:p w14:paraId="31EC7AEB" w14:textId="77777777" w:rsidR="00C221A0" w:rsidRDefault="00C221A0" w:rsidP="00C221A0">
      <w:pPr>
        <w:pStyle w:val="B1"/>
      </w:pPr>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58345DE4" w14:textId="77777777" w:rsidR="00C221A0" w:rsidRDefault="00C221A0" w:rsidP="00C221A0">
      <w:pPr>
        <w:pStyle w:val="B1"/>
      </w:pPr>
      <w:r>
        <w:rPr>
          <w:rFonts w:eastAsia="SimSun" w:hint="eastAsia"/>
          <w:lang w:val="en-US" w:eastAsia="zh-CN"/>
        </w:rPr>
        <w:t>10</w:t>
      </w:r>
      <w:r>
        <w:t>.</w:t>
      </w:r>
      <w:r>
        <w:tab/>
        <w:t>The UE performs the random access procedure towards the target cell, if the UE does not have valid TA of the target cell.</w:t>
      </w:r>
    </w:p>
    <w:p w14:paraId="6C02C978" w14:textId="30577595" w:rsidR="00C221A0" w:rsidRDefault="00C221A0" w:rsidP="00C221A0">
      <w:pPr>
        <w:pStyle w:val="B1"/>
      </w:pPr>
      <w:r>
        <w:rPr>
          <w:rFonts w:eastAsia="SimSun" w:hint="eastAsia"/>
          <w:lang w:val="en-US" w:eastAsia="zh-CN"/>
        </w:rPr>
        <w:t>11</w:t>
      </w:r>
      <w:r>
        <w:t>.</w:t>
      </w:r>
      <w:r>
        <w:tab/>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r w:rsidR="00275081">
        <w:rPr>
          <w:rFonts w:eastAsia="SimSun"/>
          <w:lang w:val="en-US" w:eastAsia="zh-CN"/>
        </w:rPr>
        <w:t>5</w:t>
      </w:r>
      <w:r>
        <w:rPr>
          <w:rFonts w:eastAsia="SimSun" w:hint="eastAsia"/>
          <w:lang w:val="en-US" w:eastAsia="zh-CN"/>
        </w:rPr>
        <w:t>.2 in TS 38.300 [3]</w:t>
      </w:r>
      <w:r>
        <w:t>.</w:t>
      </w:r>
    </w:p>
    <w:p w14:paraId="1B45DB35" w14:textId="719C7354" w:rsidR="00C221A0" w:rsidRPr="000579D6" w:rsidRDefault="00C221A0" w:rsidP="000579D6">
      <w:pPr>
        <w:pStyle w:val="NO"/>
        <w:spacing w:after="120"/>
        <w:rPr>
          <w:rFonts w:eastAsia="Helvetica 45 Light"/>
        </w:rPr>
      </w:pPr>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p>
    <w:p w14:paraId="160B30E3" w14:textId="77777777" w:rsidR="00D778A9" w:rsidRPr="00AF20AB" w:rsidRDefault="00D778A9" w:rsidP="00D778A9">
      <w:pPr>
        <w:pStyle w:val="Heading2"/>
        <w:rPr>
          <w:lang w:eastAsia="zh-CN"/>
        </w:rPr>
      </w:pPr>
      <w:bookmarkStart w:id="312" w:name="_Toc155960052"/>
      <w:r w:rsidRPr="00AF20AB">
        <w:rPr>
          <w:lang w:eastAsia="zh-CN"/>
        </w:rPr>
        <w:t>10.4</w:t>
      </w:r>
      <w:r w:rsidRPr="00AF20AB">
        <w:rPr>
          <w:lang w:eastAsia="zh-CN"/>
        </w:rPr>
        <w:tab/>
        <w:t>Secondary Node Release (MN/SN initiated)</w:t>
      </w:r>
      <w:bookmarkEnd w:id="308"/>
      <w:bookmarkEnd w:id="309"/>
      <w:bookmarkEnd w:id="310"/>
      <w:bookmarkEnd w:id="311"/>
      <w:bookmarkEnd w:id="312"/>
    </w:p>
    <w:p w14:paraId="465F30B5" w14:textId="77777777" w:rsidR="00D778A9" w:rsidRPr="00AF20AB" w:rsidRDefault="00D778A9" w:rsidP="00D778A9">
      <w:pPr>
        <w:pStyle w:val="Heading3"/>
      </w:pPr>
      <w:bookmarkStart w:id="313" w:name="_Toc29248364"/>
      <w:bookmarkStart w:id="314" w:name="_Toc37200951"/>
      <w:bookmarkStart w:id="315" w:name="_Toc46492817"/>
      <w:bookmarkStart w:id="316" w:name="_Toc52568343"/>
      <w:bookmarkStart w:id="317" w:name="_Toc155960053"/>
      <w:r w:rsidRPr="00AF20AB">
        <w:t>10.4.1</w:t>
      </w:r>
      <w:r w:rsidRPr="00AF20AB">
        <w:tab/>
        <w:t>EN-DC</w:t>
      </w:r>
      <w:bookmarkEnd w:id="313"/>
      <w:bookmarkEnd w:id="314"/>
      <w:bookmarkEnd w:id="315"/>
      <w:bookmarkEnd w:id="316"/>
      <w:bookmarkEnd w:id="317"/>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8" type="#_x0000_t75" style="width:6in;height:167.25pt" o:ole="">
            <v:imagedata r:id="rId73" o:title=""/>
          </v:shape>
          <o:OLEObject Type="Embed" ProgID="Visio.Drawing.11" ShapeID="_x0000_i1058" DrawAspect="Content" ObjectID="_1766573613" r:id="rId74"/>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18"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18"/>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9" type="#_x0000_t75" style="width:6in;height:173.25pt" o:ole="">
            <v:imagedata r:id="rId75" o:title=""/>
          </v:shape>
          <o:OLEObject Type="Embed" ProgID="Visio.Drawing.11" ShapeID="_x0000_i1059" DrawAspect="Content" ObjectID="_1766573614" r:id="rId76"/>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19" w:name="_Toc29248365"/>
      <w:bookmarkStart w:id="320" w:name="_Toc37200952"/>
      <w:bookmarkStart w:id="321" w:name="_Toc46492818"/>
      <w:bookmarkStart w:id="322" w:name="_Toc52568344"/>
      <w:bookmarkStart w:id="323" w:name="_Toc155960054"/>
      <w:r w:rsidRPr="00AF20AB">
        <w:rPr>
          <w:lang w:eastAsia="zh-CN"/>
        </w:rPr>
        <w:t>10.4.2</w:t>
      </w:r>
      <w:r w:rsidRPr="00AF20AB">
        <w:rPr>
          <w:lang w:eastAsia="zh-CN"/>
        </w:rPr>
        <w:tab/>
        <w:t>MR-DC with 5GC</w:t>
      </w:r>
      <w:bookmarkEnd w:id="319"/>
      <w:bookmarkEnd w:id="320"/>
      <w:bookmarkEnd w:id="321"/>
      <w:bookmarkEnd w:id="322"/>
      <w:bookmarkEnd w:id="323"/>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A696357" w:rsidR="002F51DF" w:rsidRPr="00AF20AB" w:rsidRDefault="002F51DF" w:rsidP="002F51DF">
      <w:r w:rsidRPr="00AF20AB">
        <w:t>In case of CPA</w:t>
      </w:r>
      <w:r w:rsidR="00C221A0">
        <w:t>,</w:t>
      </w:r>
      <w:r w:rsidRPr="00AF20AB">
        <w:t xml:space="preserve"> </w:t>
      </w:r>
      <w:r w:rsidR="000E6F46" w:rsidRPr="00AF20AB">
        <w:t xml:space="preserve">inter-SN </w:t>
      </w:r>
      <w:r w:rsidRPr="00AF20AB">
        <w:t>CPC</w:t>
      </w:r>
      <w:r w:rsidR="00C221A0">
        <w:t xml:space="preserve"> or inter-SN </w:t>
      </w:r>
      <w:r w:rsidR="00C221A0">
        <w:rPr>
          <w:rFonts w:eastAsia="SimSun" w:hint="eastAsia"/>
          <w:lang w:eastAsia="zh-CN"/>
        </w:rPr>
        <w:t>subsequent CPAC</w:t>
      </w:r>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60" type="#_x0000_t75" style="width:6in;height:189.75pt" o:ole="">
            <v:imagedata r:id="rId77" o:title=""/>
            <o:lock v:ext="edit" aspectratio="f"/>
          </v:shape>
          <o:OLEObject Type="Embed" ProgID="Visio.Drawing.11" ShapeID="_x0000_i1060" DrawAspect="Content" ObjectID="_1766573615" r:id="rId78"/>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r>
        <w:t xml:space="preserve">NOTE </w:t>
      </w:r>
      <w:r>
        <w:rPr>
          <w:rFonts w:eastAsia="SimSun" w:hint="eastAsia"/>
          <w:lang w:val="en-US" w:eastAsia="zh-CN"/>
        </w:rPr>
        <w:t>0</w:t>
      </w:r>
      <w:r>
        <w:rPr>
          <w:rFonts w:eastAsia="SimSun"/>
          <w:lang w:val="en-US" w:eastAsia="zh-CN"/>
        </w:rPr>
        <w:t>0a</w:t>
      </w:r>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1" type="#_x0000_t75" style="width:6in;height:173.25pt" o:ole="">
            <v:imagedata r:id="rId79" o:title=""/>
          </v:shape>
          <o:OLEObject Type="Embed" ProgID="Visio.Drawing.11" ShapeID="_x0000_i1061" DrawAspect="Content" ObjectID="_1766573616" r:id="rId80"/>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24" w:name="_Toc29248366"/>
      <w:bookmarkStart w:id="325" w:name="_Toc37200953"/>
      <w:bookmarkStart w:id="326" w:name="_Toc46492819"/>
      <w:bookmarkStart w:id="327" w:name="_Toc52568345"/>
      <w:bookmarkStart w:id="328" w:name="_Toc155960055"/>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24"/>
      <w:bookmarkEnd w:id="325"/>
      <w:bookmarkEnd w:id="326"/>
      <w:bookmarkEnd w:id="327"/>
      <w:bookmarkEnd w:id="328"/>
    </w:p>
    <w:p w14:paraId="420F59B3" w14:textId="77777777" w:rsidR="000A423C" w:rsidRPr="00AF20AB" w:rsidRDefault="000A423C" w:rsidP="000A423C">
      <w:pPr>
        <w:pStyle w:val="Heading3"/>
      </w:pPr>
      <w:bookmarkStart w:id="329" w:name="_Toc29248367"/>
      <w:bookmarkStart w:id="330" w:name="_Toc37200954"/>
      <w:bookmarkStart w:id="331" w:name="_Toc46492820"/>
      <w:bookmarkStart w:id="332" w:name="_Toc52568346"/>
      <w:bookmarkStart w:id="333" w:name="_Toc155960056"/>
      <w:r w:rsidRPr="00AF20AB">
        <w:t>10.5.1</w:t>
      </w:r>
      <w:r w:rsidRPr="00AF20AB">
        <w:tab/>
        <w:t>EN-DC</w:t>
      </w:r>
      <w:bookmarkEnd w:id="329"/>
      <w:bookmarkEnd w:id="330"/>
      <w:bookmarkEnd w:id="331"/>
      <w:bookmarkEnd w:id="332"/>
      <w:bookmarkEnd w:id="333"/>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2" type="#_x0000_t75" style="width:431.25pt;height:249pt" o:ole="">
            <v:imagedata r:id="rId81" o:title=""/>
          </v:shape>
          <o:OLEObject Type="Embed" ProgID="Visio.Drawing.11" ShapeID="_x0000_i1062" DrawAspect="Content" ObjectID="_1766573617" r:id="rId82"/>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3" type="#_x0000_t75" style="width:436.5pt;height:250.5pt" o:ole="">
            <v:fill o:detectmouseclick="t"/>
            <v:imagedata r:id="rId83" o:title=""/>
          </v:shape>
          <o:OLEObject Type="Embed" ProgID="Visio.Drawing.11" ShapeID="_x0000_i1063" DrawAspect="Content" ObjectID="_1766573618" r:id="rId84"/>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4" type="#_x0000_t75" style="width:481.5pt;height:326.25pt" o:ole="">
            <v:imagedata r:id="rId85" o:title=""/>
            <o:lock v:ext="edit" aspectratio="f"/>
          </v:shape>
          <o:OLEObject Type="Embed" ProgID="Visio.Drawing.15" ShapeID="_x0000_i1064" DrawAspect="Content" ObjectID="_1766573619" r:id="rId86"/>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5" type="#_x0000_t75" style="width:481.5pt;height:441pt" o:ole="">
            <v:imagedata r:id="rId87" o:title=""/>
            <o:lock v:ext="edit" aspectratio="f"/>
          </v:shape>
          <o:OLEObject Type="Embed" ProgID="Visio.Drawing.15" ShapeID="_x0000_i1065" DrawAspect="Content" ObjectID="_1766573620" r:id="rId88"/>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8489CD3"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r w:rsidR="00660550">
        <w:rPr>
          <w:rFonts w:hint="eastAsia"/>
          <w:lang w:val="en-US" w:eastAsia="zh-CN"/>
        </w:rPr>
        <w:t>if applicable,</w:t>
      </w:r>
      <w:r w:rsidR="00660550">
        <w:rPr>
          <w:lang w:val="en-US" w:eastAsia="zh-CN"/>
        </w:rPr>
        <w:t xml:space="preserve"> </w:t>
      </w:r>
      <w:r w:rsidRPr="00AF20AB">
        <w:rPr>
          <w:rFonts w:eastAsia="SimSun"/>
          <w:lang w:eastAsia="zh-CN"/>
        </w:rPr>
        <w:t>provide</w:t>
      </w:r>
      <w:r w:rsidR="00660550">
        <w:rPr>
          <w:rFonts w:eastAsia="SimSun"/>
          <w:lang w:eastAsia="zh-CN"/>
        </w:rPr>
        <w:t>s</w:t>
      </w:r>
      <w:r w:rsidRPr="00AF20AB">
        <w:rPr>
          <w:rFonts w:eastAsia="SimSun"/>
          <w:lang w:eastAsia="zh-CN"/>
        </w:rPr>
        <w:t xml:space="preserve"> the address of the SN </w:t>
      </w:r>
      <w:r w:rsidR="00C24384" w:rsidRPr="00AF20AB">
        <w:rPr>
          <w:rFonts w:eastAsia="SimSu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34" w:name="_Toc29248368"/>
      <w:bookmarkStart w:id="335" w:name="_Toc37200955"/>
      <w:bookmarkStart w:id="336" w:name="_Toc46492821"/>
      <w:bookmarkStart w:id="337" w:name="_Toc52568347"/>
      <w:bookmarkStart w:id="338" w:name="_Toc155960057"/>
      <w:r w:rsidRPr="00AF20AB">
        <w:rPr>
          <w:lang w:eastAsia="zh-CN"/>
        </w:rPr>
        <w:t>10.5.2</w:t>
      </w:r>
      <w:r w:rsidRPr="00AF20AB">
        <w:rPr>
          <w:lang w:eastAsia="zh-CN"/>
        </w:rPr>
        <w:tab/>
      </w:r>
      <w:r w:rsidR="007032B9" w:rsidRPr="00AF20AB">
        <w:rPr>
          <w:lang w:eastAsia="zh-CN"/>
        </w:rPr>
        <w:t>MR-DC with 5GC</w:t>
      </w:r>
      <w:bookmarkEnd w:id="334"/>
      <w:bookmarkEnd w:id="335"/>
      <w:bookmarkEnd w:id="336"/>
      <w:bookmarkEnd w:id="337"/>
      <w:bookmarkEnd w:id="338"/>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6" type="#_x0000_t75" style="width:478.5pt;height:312pt" o:ole="">
            <v:imagedata r:id="rId89" o:title=""/>
            <o:lock v:ext="edit" aspectratio="f"/>
          </v:shape>
          <o:OLEObject Type="Embed" ProgID="Visio.Drawing.11" ShapeID="_x0000_i1066" DrawAspect="Content" ObjectID="_1766573621" r:id="rId90"/>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769B4E28"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0F7CB9">
        <w:t>and</w:t>
      </w:r>
      <w:r w:rsidR="000F7CB9">
        <w:rPr>
          <w:rFonts w:hint="eastAsia"/>
          <w:lang w:val="en-US" w:eastAsia="zh-CN"/>
        </w:rPr>
        <w:t xml:space="preserve"> SN-associated QMC configuration</w:t>
      </w:r>
      <w:r w:rsidR="000F7CB9">
        <w:t xml:space="preserve"> information,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7" type="#_x0000_t75" style="width:473.25pt;height:332.25pt" o:ole="">
            <v:imagedata r:id="rId91" o:title=""/>
            <o:lock v:ext="edit" aspectratio="f"/>
          </v:shape>
          <o:OLEObject Type="Embed" ProgID="Visio.Drawing.11" ShapeID="_x0000_i1067" DrawAspect="Content" ObjectID="_1766573622" r:id="rId92"/>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8" type="#_x0000_t75" style="width:481.5pt;height:358.5pt" o:ole="">
            <v:imagedata r:id="rId93" o:title=""/>
            <o:lock v:ext="edit" aspectratio="f"/>
          </v:shape>
          <o:OLEObject Type="Embed" ProgID="Visio.Drawing.15" ShapeID="_x0000_i1068" DrawAspect="Content" ObjectID="_1766573623" r:id="rId94"/>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39" w:name="_Hlk101282558"/>
      <w:r w:rsidR="00C24384" w:rsidRPr="00AF20AB">
        <w:t>indicating that the request is for CP</w:t>
      </w:r>
      <w:r w:rsidR="00CB578E" w:rsidRPr="00AF20AB">
        <w:t>A</w:t>
      </w:r>
      <w:r w:rsidR="00C24384" w:rsidRPr="00AF20AB">
        <w:t>C</w:t>
      </w:r>
      <w:bookmarkEnd w:id="339"/>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9" type="#_x0000_t75" style="width:481.5pt;height:468.75pt" o:ole="">
            <v:imagedata r:id="rId95" o:title=""/>
            <o:lock v:ext="edit" aspectratio="f"/>
          </v:shape>
          <o:OLEObject Type="Embed" ProgID="Visio.Drawing.15" ShapeID="_x0000_i1069" DrawAspect="Content" ObjectID="_1766573624" r:id="rId96"/>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0E1E8E52"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r w:rsidR="00660550">
        <w:rPr>
          <w:rFonts w:hint="eastAsia"/>
          <w:lang w:val="en-US" w:eastAsia="zh-CN"/>
        </w:rPr>
        <w:t xml:space="preserve">if applicable, </w:t>
      </w:r>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40" w:name="_Toc29248369"/>
      <w:bookmarkStart w:id="341" w:name="_Toc37200956"/>
      <w:bookmarkStart w:id="342" w:name="_Toc46492822"/>
      <w:bookmarkStart w:id="343" w:name="_Toc52568348"/>
      <w:bookmarkStart w:id="344" w:name="_Toc155960058"/>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340"/>
      <w:bookmarkEnd w:id="341"/>
      <w:bookmarkEnd w:id="342"/>
      <w:bookmarkEnd w:id="343"/>
      <w:bookmarkEnd w:id="344"/>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45" w:name="_Toc29248370"/>
      <w:bookmarkStart w:id="346"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0579D6" w:rsidRDefault="00C221A0" w:rsidP="005D5363">
      <w:pPr>
        <w:rPr>
          <w:rFonts w:eastAsia="SimSun"/>
          <w:lang w:val="en-US" w:eastAsia="zh-CN"/>
        </w:rPr>
      </w:pPr>
      <w:r>
        <w:rPr>
          <w:rFonts w:eastAsia="SimSun" w:hint="eastAsia"/>
          <w:lang w:val="en-US" w:eastAsia="zh-CN"/>
        </w:rPr>
        <w:t>An SCG LTM is defined as a PSCell cell switch procedure that the network triggers via MAC CE based on L1 measurements. Only intra-SN SCG LTM without MN involvement is supported.</w:t>
      </w:r>
    </w:p>
    <w:p w14:paraId="5728F456" w14:textId="77777777" w:rsidR="005C7B92" w:rsidRPr="00AF20AB" w:rsidRDefault="00411417" w:rsidP="00A92ED8">
      <w:pPr>
        <w:pStyle w:val="Heading2"/>
      </w:pPr>
      <w:bookmarkStart w:id="347" w:name="_Toc46492823"/>
      <w:bookmarkStart w:id="348" w:name="_Toc52568349"/>
      <w:bookmarkStart w:id="349" w:name="_Toc155960059"/>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45"/>
      <w:bookmarkEnd w:id="346"/>
      <w:bookmarkEnd w:id="347"/>
      <w:bookmarkEnd w:id="348"/>
      <w:bookmarkEnd w:id="349"/>
    </w:p>
    <w:p w14:paraId="593278D5" w14:textId="77777777" w:rsidR="000A423C" w:rsidRPr="00AF20AB" w:rsidRDefault="000A423C" w:rsidP="000A423C">
      <w:pPr>
        <w:pStyle w:val="Heading3"/>
      </w:pPr>
      <w:bookmarkStart w:id="350" w:name="_Toc29248371"/>
      <w:bookmarkStart w:id="351" w:name="_Toc37200958"/>
      <w:bookmarkStart w:id="352" w:name="_Toc46492824"/>
      <w:bookmarkStart w:id="353" w:name="_Toc52568350"/>
      <w:bookmarkStart w:id="354" w:name="_Toc155960060"/>
      <w:r w:rsidRPr="00AF20AB">
        <w:t>10.7.1</w:t>
      </w:r>
      <w:r w:rsidRPr="00AF20AB">
        <w:tab/>
        <w:t>EN-DC</w:t>
      </w:r>
      <w:bookmarkEnd w:id="350"/>
      <w:bookmarkEnd w:id="351"/>
      <w:bookmarkEnd w:id="352"/>
      <w:bookmarkEnd w:id="353"/>
      <w:bookmarkEnd w:id="354"/>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70" type="#_x0000_t75" style="width:481.5pt;height:327.75pt" o:ole="">
            <v:imagedata r:id="rId97" o:title=""/>
          </v:shape>
          <o:OLEObject Type="Embed" ProgID="Visio.Drawing.15" ShapeID="_x0000_i1070" DrawAspect="Content" ObjectID="_1766573625" r:id="rId98"/>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55" w:name="_Toc29248372"/>
      <w:bookmarkStart w:id="356" w:name="_Toc37200959"/>
      <w:bookmarkStart w:id="357" w:name="_Toc46492825"/>
      <w:bookmarkStart w:id="358" w:name="_Toc52568351"/>
      <w:bookmarkStart w:id="359" w:name="_Toc155960061"/>
      <w:r w:rsidRPr="00AF20AB">
        <w:rPr>
          <w:lang w:eastAsia="zh-CN"/>
        </w:rPr>
        <w:t>10.7.2</w:t>
      </w:r>
      <w:r w:rsidRPr="00AF20AB">
        <w:rPr>
          <w:lang w:eastAsia="zh-CN"/>
        </w:rPr>
        <w:tab/>
      </w:r>
      <w:r w:rsidR="003C512E" w:rsidRPr="00AF20AB">
        <w:rPr>
          <w:lang w:eastAsia="zh-CN"/>
        </w:rPr>
        <w:t>MR-DC with 5GC</w:t>
      </w:r>
      <w:bookmarkEnd w:id="355"/>
      <w:bookmarkEnd w:id="356"/>
      <w:bookmarkEnd w:id="357"/>
      <w:bookmarkEnd w:id="358"/>
      <w:bookmarkEnd w:id="359"/>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1" type="#_x0000_t75" style="width:481.5pt;height:343.5pt" o:ole="">
            <v:imagedata r:id="rId99" o:title=""/>
          </v:shape>
          <o:OLEObject Type="Embed" ProgID="Visio.Drawing.11" ShapeID="_x0000_i1071" DrawAspect="Content" ObjectID="_1766573626" r:id="rId100"/>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49304CA1"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0F7CB9">
        <w:rPr>
          <w:rFonts w:hint="eastAsia"/>
          <w:lang w:val="en-US" w:eastAsia="zh-CN"/>
        </w:rPr>
        <w:t>and SN-associated QMC configuration information</w:t>
      </w:r>
      <w:r w:rsidR="000F7CB9">
        <w:t xml:space="preserve">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60" w:name="_Toc29248373"/>
      <w:bookmarkStart w:id="361" w:name="_Toc37200960"/>
      <w:bookmarkStart w:id="362" w:name="_Toc46492826"/>
      <w:bookmarkStart w:id="363" w:name="_Toc52568352"/>
      <w:bookmarkStart w:id="364" w:name="_Toc155960062"/>
      <w:r w:rsidRPr="00AF20AB">
        <w:t>10</w:t>
      </w:r>
      <w:r w:rsidR="005C7B92" w:rsidRPr="00AF20AB">
        <w:t>.8</w:t>
      </w:r>
      <w:r w:rsidR="005C7B92" w:rsidRPr="00AF20AB">
        <w:tab/>
        <w:t>Master Node to eNB/gNB Change</w:t>
      </w:r>
      <w:bookmarkEnd w:id="360"/>
      <w:bookmarkEnd w:id="361"/>
      <w:bookmarkEnd w:id="362"/>
      <w:bookmarkEnd w:id="363"/>
      <w:bookmarkEnd w:id="364"/>
    </w:p>
    <w:p w14:paraId="6B4DB5DC" w14:textId="77777777" w:rsidR="000A423C" w:rsidRPr="00AF20AB" w:rsidRDefault="000A423C" w:rsidP="00775189">
      <w:pPr>
        <w:pStyle w:val="Heading3"/>
      </w:pPr>
      <w:bookmarkStart w:id="365" w:name="_Toc29248374"/>
      <w:bookmarkStart w:id="366" w:name="_Toc37200961"/>
      <w:bookmarkStart w:id="367" w:name="_Toc46492827"/>
      <w:bookmarkStart w:id="368" w:name="_Toc52568353"/>
      <w:bookmarkStart w:id="369" w:name="_Toc155960063"/>
      <w:r w:rsidRPr="00AF20AB">
        <w:t>10.8.1</w:t>
      </w:r>
      <w:r w:rsidRPr="00AF20AB">
        <w:tab/>
        <w:t>EN-DC</w:t>
      </w:r>
      <w:bookmarkEnd w:id="365"/>
      <w:bookmarkEnd w:id="366"/>
      <w:bookmarkEnd w:id="367"/>
      <w:bookmarkEnd w:id="368"/>
      <w:bookmarkEnd w:id="369"/>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72" type="#_x0000_t75" style="width:431.25pt;height:241.5pt" o:ole="">
            <v:imagedata r:id="rId101" o:title=""/>
          </v:shape>
          <o:OLEObject Type="Embed" ProgID="Visio.Drawing.11" ShapeID="_x0000_i1072" DrawAspect="Content" ObjectID="_1766573627" r:id="rId102"/>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370" w:name="OLE_LINK28"/>
      <w:r w:rsidRPr="00AF20AB">
        <w:t>a and step 3b</w:t>
      </w:r>
      <w:bookmarkEnd w:id="370"/>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371" w:name="_Toc29248375"/>
      <w:bookmarkStart w:id="372" w:name="_Toc37200962"/>
      <w:bookmarkStart w:id="373" w:name="_Toc46492828"/>
      <w:bookmarkStart w:id="374" w:name="_Toc52568354"/>
      <w:bookmarkStart w:id="375" w:name="_Toc155960064"/>
      <w:r w:rsidRPr="00AF20AB">
        <w:rPr>
          <w:lang w:eastAsia="zh-CN"/>
        </w:rPr>
        <w:t>10.8.2</w:t>
      </w:r>
      <w:r w:rsidRPr="00AF20AB">
        <w:rPr>
          <w:lang w:eastAsia="zh-CN"/>
        </w:rPr>
        <w:tab/>
      </w:r>
      <w:r w:rsidR="006F4707" w:rsidRPr="00AF20AB">
        <w:rPr>
          <w:lang w:eastAsia="zh-CN"/>
        </w:rPr>
        <w:t>MR-DC with 5GC</w:t>
      </w:r>
      <w:bookmarkEnd w:id="371"/>
      <w:bookmarkEnd w:id="372"/>
      <w:bookmarkEnd w:id="373"/>
      <w:bookmarkEnd w:id="374"/>
      <w:bookmarkEnd w:id="375"/>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3" type="#_x0000_t75" style="width:473.25pt;height:287.25pt" o:ole="">
            <v:imagedata r:id="rId103" o:title=""/>
          </v:shape>
          <o:OLEObject Type="Embed" ProgID="Visio.Drawing.11" ShapeID="_x0000_i1073" DrawAspect="Content" ObjectID="_1766573628" r:id="rId104"/>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376" w:name="_Toc29248376"/>
      <w:bookmarkStart w:id="377" w:name="_Toc37200963"/>
      <w:bookmarkStart w:id="378" w:name="_Toc46492829"/>
      <w:bookmarkStart w:id="379" w:name="_Toc52568355"/>
      <w:bookmarkStart w:id="380" w:name="_Toc155960065"/>
      <w:r w:rsidRPr="00AF20AB">
        <w:lastRenderedPageBreak/>
        <w:t>10</w:t>
      </w:r>
      <w:r w:rsidR="005C7B92" w:rsidRPr="00AF20AB">
        <w:t>.9</w:t>
      </w:r>
      <w:r w:rsidR="005C7B92" w:rsidRPr="00AF20AB">
        <w:tab/>
        <w:t>eNB/gNB to Master Node change</w:t>
      </w:r>
      <w:bookmarkEnd w:id="376"/>
      <w:bookmarkEnd w:id="377"/>
      <w:bookmarkEnd w:id="378"/>
      <w:bookmarkEnd w:id="379"/>
      <w:bookmarkEnd w:id="380"/>
    </w:p>
    <w:p w14:paraId="17795752" w14:textId="77777777" w:rsidR="000A423C" w:rsidRPr="00AF20AB" w:rsidRDefault="000A423C" w:rsidP="000A423C">
      <w:pPr>
        <w:pStyle w:val="Heading3"/>
      </w:pPr>
      <w:bookmarkStart w:id="381" w:name="_Toc29248377"/>
      <w:bookmarkStart w:id="382" w:name="_Toc37200964"/>
      <w:bookmarkStart w:id="383" w:name="_Toc46492830"/>
      <w:bookmarkStart w:id="384" w:name="_Toc52568356"/>
      <w:bookmarkStart w:id="385" w:name="_Toc155960066"/>
      <w:r w:rsidRPr="00AF20AB">
        <w:t>10.9.1</w:t>
      </w:r>
      <w:r w:rsidRPr="00AF20AB">
        <w:tab/>
        <w:t>EN-DC</w:t>
      </w:r>
      <w:bookmarkEnd w:id="381"/>
      <w:bookmarkEnd w:id="382"/>
      <w:bookmarkEnd w:id="383"/>
      <w:bookmarkEnd w:id="384"/>
      <w:bookmarkEnd w:id="385"/>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4" type="#_x0000_t75" style="width:429.75pt;height:261.75pt" o:ole="">
            <v:imagedata r:id="rId105" o:title=""/>
          </v:shape>
          <o:OLEObject Type="Embed" ProgID="Visio.Drawing.11" ShapeID="_x0000_i1074" DrawAspect="Content" ObjectID="_1766573629" r:id="rId106"/>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386" w:name="_Toc29248378"/>
      <w:bookmarkStart w:id="387" w:name="_Toc37200965"/>
      <w:bookmarkStart w:id="388" w:name="_Toc46492831"/>
      <w:bookmarkStart w:id="389" w:name="_Toc52568357"/>
      <w:bookmarkStart w:id="390" w:name="_Toc155960067"/>
      <w:r w:rsidRPr="00AF20AB">
        <w:rPr>
          <w:lang w:eastAsia="zh-CN"/>
        </w:rPr>
        <w:t>10.9.2</w:t>
      </w:r>
      <w:r w:rsidRPr="00AF20AB">
        <w:rPr>
          <w:lang w:eastAsia="zh-CN"/>
        </w:rPr>
        <w:tab/>
      </w:r>
      <w:r w:rsidR="006F4707" w:rsidRPr="00AF20AB">
        <w:rPr>
          <w:lang w:eastAsia="zh-CN"/>
        </w:rPr>
        <w:t>MR-DC with 5GC</w:t>
      </w:r>
      <w:bookmarkEnd w:id="386"/>
      <w:bookmarkEnd w:id="387"/>
      <w:bookmarkEnd w:id="388"/>
      <w:bookmarkEnd w:id="389"/>
      <w:bookmarkEnd w:id="390"/>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5" type="#_x0000_t75" style="width:449.25pt;height:272.25pt" o:ole="">
            <v:imagedata r:id="rId107" o:title=""/>
            <o:lock v:ext="edit" aspectratio="f"/>
          </v:shape>
          <o:OLEObject Type="Embed" ProgID="Visio.Drawing.11" ShapeID="_x0000_i1075" DrawAspect="Content" ObjectID="_1766573630" r:id="rId108"/>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391" w:name="_Toc29248379"/>
      <w:bookmarkStart w:id="392" w:name="_Toc37200966"/>
      <w:bookmarkStart w:id="393" w:name="_Toc46492832"/>
      <w:bookmarkStart w:id="394" w:name="_Toc52568358"/>
      <w:bookmarkStart w:id="395" w:name="_Toc155960068"/>
      <w:r w:rsidRPr="00AF20AB">
        <w:t>10.10</w:t>
      </w:r>
      <w:r w:rsidRPr="00AF20AB">
        <w:tab/>
        <w:t>RRC Transfer</w:t>
      </w:r>
      <w:bookmarkEnd w:id="391"/>
      <w:bookmarkEnd w:id="392"/>
      <w:bookmarkEnd w:id="393"/>
      <w:bookmarkEnd w:id="394"/>
      <w:bookmarkEnd w:id="395"/>
    </w:p>
    <w:p w14:paraId="2700E5F6" w14:textId="77777777" w:rsidR="00825F93" w:rsidRPr="00AF20AB" w:rsidRDefault="00825F93" w:rsidP="00107C3B">
      <w:pPr>
        <w:pStyle w:val="Heading3"/>
      </w:pPr>
      <w:bookmarkStart w:id="396" w:name="_Toc29248380"/>
      <w:bookmarkStart w:id="397" w:name="_Toc37200967"/>
      <w:bookmarkStart w:id="398" w:name="_Toc46492833"/>
      <w:bookmarkStart w:id="399" w:name="_Toc52568359"/>
      <w:bookmarkStart w:id="400" w:name="_Toc155960069"/>
      <w:r w:rsidRPr="00AF20AB">
        <w:t>10.10.1</w:t>
      </w:r>
      <w:r w:rsidRPr="00AF20AB">
        <w:tab/>
        <w:t>EN-DC</w:t>
      </w:r>
      <w:bookmarkEnd w:id="396"/>
      <w:bookmarkEnd w:id="397"/>
      <w:bookmarkEnd w:id="398"/>
      <w:bookmarkEnd w:id="399"/>
      <w:bookmarkEnd w:id="400"/>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6" type="#_x0000_t75" style="width:481.5pt;height:151.5pt" o:ole="">
            <v:imagedata r:id="rId109" o:title=""/>
          </v:shape>
          <o:OLEObject Type="Embed" ProgID="Visio.Drawing.11" ShapeID="_x0000_i1076" DrawAspect="Content" ObjectID="_1766573631" r:id="rId110"/>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7" type="#_x0000_t75" style="width:481.5pt;height:151.5pt" o:ole="">
            <v:imagedata r:id="rId111" o:title=""/>
          </v:shape>
          <o:OLEObject Type="Embed" ProgID="Visio.Drawing.11" ShapeID="_x0000_i1077" DrawAspect="Content" ObjectID="_1766573632" r:id="rId112"/>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8" type="#_x0000_t75" style="width:480pt;height:150.75pt" o:ole="">
            <v:imagedata r:id="rId113" o:title=""/>
          </v:shape>
          <o:OLEObject Type="Embed" ProgID="Visio.Drawing.11" ShapeID="_x0000_i1078" DrawAspect="Content" ObjectID="_1766573633" r:id="rId114"/>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01" w:name="_Toc29248381"/>
      <w:bookmarkStart w:id="402"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9" type="#_x0000_t75" style="width:480pt;height:150.75pt" o:ole="">
            <v:imagedata r:id="rId115" o:title=""/>
          </v:shape>
          <o:OLEObject Type="Embed" ProgID="Visio.Drawing.11" ShapeID="_x0000_i1079" DrawAspect="Content" ObjectID="_1766573634" r:id="rId116"/>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03" w:name="_Toc46492834"/>
      <w:bookmarkStart w:id="404" w:name="_Toc52568360"/>
      <w:bookmarkStart w:id="405" w:name="_Toc155960070"/>
      <w:r w:rsidRPr="00AF20AB">
        <w:t>10.10.2</w:t>
      </w:r>
      <w:r w:rsidRPr="00AF20AB">
        <w:tab/>
      </w:r>
      <w:r w:rsidRPr="00AF20AB">
        <w:rPr>
          <w:lang w:eastAsia="zh-CN"/>
        </w:rPr>
        <w:t>MR-DC with 5GC</w:t>
      </w:r>
      <w:bookmarkEnd w:id="401"/>
      <w:bookmarkEnd w:id="402"/>
      <w:bookmarkEnd w:id="403"/>
      <w:bookmarkEnd w:id="404"/>
      <w:bookmarkEnd w:id="405"/>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80" type="#_x0000_t75" style="width:481.5pt;height:151.5pt" o:ole="">
            <v:imagedata r:id="rId117" o:title=""/>
          </v:shape>
          <o:OLEObject Type="Embed" ProgID="Visio.Drawing.11" ShapeID="_x0000_i1080" DrawAspect="Content" ObjectID="_1766573635" r:id="rId118"/>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1" type="#_x0000_t75" style="width:481.5pt;height:151.5pt" o:ole="">
            <v:imagedata r:id="rId119" o:title=""/>
          </v:shape>
          <o:OLEObject Type="Embed" ProgID="Visio.Drawing.11" ShapeID="_x0000_i1081" DrawAspect="Content" ObjectID="_1766573636" r:id="rId120"/>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2" type="#_x0000_t75" style="width:480pt;height:150.75pt" o:ole="">
            <v:imagedata r:id="rId121" o:title=""/>
          </v:shape>
          <o:OLEObject Type="Embed" ProgID="Visio.Drawing.11" ShapeID="_x0000_i1082" DrawAspect="Content" ObjectID="_1766573637" r:id="rId122"/>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06" w:name="_Toc29248382"/>
      <w:bookmarkStart w:id="407"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3" type="#_x0000_t75" style="width:480pt;height:150.75pt" o:ole="">
            <v:imagedata r:id="rId123" o:title=""/>
          </v:shape>
          <o:OLEObject Type="Embed" ProgID="Visio.Drawing.11" ShapeID="_x0000_i1083" DrawAspect="Content" ObjectID="_1766573638" r:id="rId124"/>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4" type="#_x0000_t75" style="width:482.25pt;height:2in" o:ole="">
            <v:imagedata r:id="rId125" o:title=""/>
            <o:lock v:ext="edit" aspectratio="f"/>
          </v:shape>
          <o:OLEObject Type="Embed" ProgID="Visio.Drawing.11" ShapeID="_x0000_i1084" DrawAspect="Content" ObjectID="_1766573639" r:id="rId126"/>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08" w:name="_Toc46492835"/>
      <w:bookmarkStart w:id="409" w:name="_Toc52568361"/>
      <w:bookmarkStart w:id="410" w:name="_Toc155960071"/>
      <w:r w:rsidRPr="00AF20AB">
        <w:rPr>
          <w:kern w:val="2"/>
          <w:lang w:bidi="ta-IN"/>
        </w:rPr>
        <w:t>10.11</w:t>
      </w:r>
      <w:r w:rsidRPr="00AF20AB">
        <w:rPr>
          <w:kern w:val="2"/>
          <w:lang w:bidi="ta-IN"/>
        </w:rPr>
        <w:tab/>
        <w:t>Secondary RAT data volume reporting</w:t>
      </w:r>
      <w:bookmarkEnd w:id="406"/>
      <w:bookmarkEnd w:id="407"/>
      <w:bookmarkEnd w:id="408"/>
      <w:bookmarkEnd w:id="409"/>
      <w:bookmarkEnd w:id="410"/>
    </w:p>
    <w:p w14:paraId="398210F3" w14:textId="77777777" w:rsidR="00D3456E" w:rsidRPr="00AF20AB" w:rsidRDefault="00D3456E" w:rsidP="00D3456E">
      <w:pPr>
        <w:pStyle w:val="Heading3"/>
      </w:pPr>
      <w:bookmarkStart w:id="411" w:name="_Toc29248383"/>
      <w:bookmarkStart w:id="412" w:name="_Toc37200970"/>
      <w:bookmarkStart w:id="413" w:name="_Toc46492836"/>
      <w:bookmarkStart w:id="414" w:name="_Toc52568362"/>
      <w:bookmarkStart w:id="415" w:name="_Toc155960072"/>
      <w:r w:rsidRPr="00AF20AB">
        <w:t>10.11.1</w:t>
      </w:r>
      <w:r w:rsidRPr="00AF20AB">
        <w:tab/>
        <w:t>EN-DC</w:t>
      </w:r>
      <w:bookmarkEnd w:id="411"/>
      <w:bookmarkEnd w:id="412"/>
      <w:bookmarkEnd w:id="413"/>
      <w:bookmarkEnd w:id="414"/>
      <w:bookmarkEnd w:id="415"/>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5" type="#_x0000_t75" style="width:480.75pt;height:150.75pt" o:ole="">
            <v:imagedata r:id="rId127" o:title=""/>
          </v:shape>
          <o:OLEObject Type="Embed" ProgID="Visio.Drawing.11" ShapeID="_x0000_i1085" DrawAspect="Content" ObjectID="_1766573640" r:id="rId128"/>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16" w:name="_Toc29248384"/>
      <w:bookmarkStart w:id="417" w:name="_Toc37200971"/>
      <w:bookmarkStart w:id="418" w:name="_Toc46492837"/>
      <w:bookmarkStart w:id="419" w:name="_Toc52568363"/>
      <w:bookmarkStart w:id="420" w:name="_Hlk513815165"/>
      <w:bookmarkStart w:id="421" w:name="_Toc155960073"/>
      <w:r w:rsidRPr="00AF20AB">
        <w:t>10.11.2</w:t>
      </w:r>
      <w:r w:rsidRPr="00AF20AB">
        <w:tab/>
        <w:t>MR-DC with 5GC</w:t>
      </w:r>
      <w:bookmarkEnd w:id="416"/>
      <w:bookmarkEnd w:id="417"/>
      <w:bookmarkEnd w:id="418"/>
      <w:bookmarkEnd w:id="419"/>
      <w:bookmarkEnd w:id="421"/>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6" type="#_x0000_t75" style="width:481.5pt;height:150.75pt" o:ole="">
            <v:imagedata r:id="rId129" o:title=""/>
            <o:lock v:ext="edit" aspectratio="f"/>
          </v:shape>
          <o:OLEObject Type="Embed" ProgID="Visio.Drawing.11" ShapeID="_x0000_i1086" DrawAspect="Content" ObjectID="_1766573641" r:id="rId130"/>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22" w:name="_Toc29248385"/>
      <w:bookmarkStart w:id="423" w:name="_Toc37200972"/>
      <w:bookmarkStart w:id="424" w:name="_Toc46492838"/>
      <w:bookmarkStart w:id="425" w:name="_Toc52568364"/>
      <w:bookmarkStart w:id="426" w:name="_Toc155960074"/>
      <w:r w:rsidRPr="00AF20AB">
        <w:rPr>
          <w:kern w:val="2"/>
          <w:lang w:bidi="ta-IN"/>
        </w:rPr>
        <w:t>10.12</w:t>
      </w:r>
      <w:r w:rsidRPr="00AF20AB">
        <w:rPr>
          <w:kern w:val="2"/>
          <w:lang w:bidi="ta-IN"/>
        </w:rPr>
        <w:tab/>
        <w:t>Activity Notification</w:t>
      </w:r>
      <w:bookmarkEnd w:id="422"/>
      <w:bookmarkEnd w:id="423"/>
      <w:bookmarkEnd w:id="424"/>
      <w:bookmarkEnd w:id="425"/>
      <w:bookmarkEnd w:id="426"/>
    </w:p>
    <w:p w14:paraId="011A08C9" w14:textId="77777777" w:rsidR="006B4F6B" w:rsidRPr="00AF20AB" w:rsidRDefault="006B4F6B" w:rsidP="006B4F6B">
      <w:pPr>
        <w:pStyle w:val="Heading3"/>
      </w:pPr>
      <w:bookmarkStart w:id="427" w:name="_Toc29248386"/>
      <w:bookmarkStart w:id="428" w:name="_Toc37200973"/>
      <w:bookmarkStart w:id="429" w:name="_Toc46492839"/>
      <w:bookmarkStart w:id="430" w:name="_Toc52568365"/>
      <w:bookmarkStart w:id="431" w:name="_Toc155960075"/>
      <w:r w:rsidRPr="00AF20AB">
        <w:t>10.12.1</w:t>
      </w:r>
      <w:r w:rsidRPr="00AF20AB">
        <w:tab/>
        <w:t>EN-DC</w:t>
      </w:r>
      <w:bookmarkEnd w:id="427"/>
      <w:bookmarkEnd w:id="428"/>
      <w:bookmarkEnd w:id="429"/>
      <w:bookmarkEnd w:id="430"/>
      <w:bookmarkEnd w:id="431"/>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20"/>
    <w:p w14:paraId="63BF19F6" w14:textId="77777777" w:rsidR="006B4F6B" w:rsidRPr="00AF20AB" w:rsidRDefault="006B4F6B" w:rsidP="006B4F6B">
      <w:pPr>
        <w:pStyle w:val="TH"/>
      </w:pPr>
      <w:r w:rsidRPr="00AF20AB">
        <w:object w:dxaOrig="10260" w:dyaOrig="3228" w14:anchorId="1F2D9B13">
          <v:shape id="_x0000_i1087" type="#_x0000_t75" style="width:481.5pt;height:151.5pt" o:ole="">
            <v:imagedata r:id="rId131" o:title=""/>
          </v:shape>
          <o:OLEObject Type="Embed" ProgID="Visio.Drawing.11" ShapeID="_x0000_i1087" DrawAspect="Content" ObjectID="_1766573642" r:id="rId132"/>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32" w:name="_Toc29248387"/>
      <w:bookmarkStart w:id="433" w:name="_Toc37200974"/>
      <w:bookmarkStart w:id="434" w:name="_Toc46492840"/>
      <w:bookmarkStart w:id="435"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8" type="#_x0000_t75" style="width:478.5pt;height:285pt" o:ole="">
            <v:fill o:detectmouseclick="t"/>
            <v:imagedata r:id="rId133" o:title=""/>
          </v:shape>
          <o:OLEObject Type="Embed" ProgID="Visio.Drawing.11" ShapeID="_x0000_i1088" DrawAspect="Content" ObjectID="_1766573643" r:id="rId134"/>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9" type="#_x0000_t75" style="width:481.5pt;height:312pt" o:ole="">
            <v:imagedata r:id="rId135" o:title=""/>
          </v:shape>
          <o:OLEObject Type="Embed" ProgID="Visio.Drawing.11" ShapeID="_x0000_i1089" DrawAspect="Content" ObjectID="_1766573644" r:id="rId136"/>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436" w:name="_Toc155960076"/>
      <w:r w:rsidRPr="00AF20AB">
        <w:lastRenderedPageBreak/>
        <w:t>10.12.2</w:t>
      </w:r>
      <w:r w:rsidRPr="00AF20AB">
        <w:tab/>
        <w:t>MR-DC with 5GC</w:t>
      </w:r>
      <w:bookmarkEnd w:id="432"/>
      <w:bookmarkEnd w:id="433"/>
      <w:bookmarkEnd w:id="434"/>
      <w:bookmarkEnd w:id="435"/>
      <w:bookmarkEnd w:id="436"/>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90" type="#_x0000_t75" style="width:481.5pt;height:142.5pt" o:ole="">
            <v:imagedata r:id="rId137" o:title=""/>
          </v:shape>
          <o:OLEObject Type="Embed" ProgID="Visio.Drawing.11" ShapeID="_x0000_i1090" DrawAspect="Content" ObjectID="_1766573645" r:id="rId138"/>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1" type="#_x0000_t75" style="width:479.25pt;height:284.25pt" o:ole="">
            <v:imagedata r:id="rId139" o:title=""/>
          </v:shape>
          <o:OLEObject Type="Embed" ProgID="Visio.Drawing.11" ShapeID="_x0000_i1091" DrawAspect="Content" ObjectID="_1766573646" r:id="rId140"/>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37"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37"/>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2" type="#_x0000_t75" style="width:481.5pt;height:312pt" o:ole="">
            <v:imagedata r:id="rId141" o:title=""/>
          </v:shape>
          <o:OLEObject Type="Embed" ProgID="Visio.Drawing.11" ShapeID="_x0000_i1092" DrawAspect="Content" ObjectID="_1766573647" r:id="rId142"/>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438" w:name="_Toc29248388"/>
      <w:bookmarkStart w:id="439" w:name="_Toc37200975"/>
      <w:bookmarkStart w:id="440" w:name="_Toc46492841"/>
      <w:bookmarkStart w:id="441" w:name="_Toc52568367"/>
      <w:bookmarkStart w:id="442" w:name="_Toc155960077"/>
      <w:r w:rsidRPr="00AF20AB">
        <w:rPr>
          <w:kern w:val="2"/>
          <w:lang w:bidi="ta-IN"/>
        </w:rPr>
        <w:lastRenderedPageBreak/>
        <w:t>10.13</w:t>
      </w:r>
      <w:r w:rsidRPr="00AF20AB">
        <w:rPr>
          <w:kern w:val="2"/>
          <w:lang w:bidi="ta-IN"/>
        </w:rPr>
        <w:tab/>
      </w:r>
      <w:r w:rsidRPr="00AF20AB">
        <w:t>Notification Control Indication</w:t>
      </w:r>
      <w:bookmarkEnd w:id="438"/>
      <w:bookmarkEnd w:id="439"/>
      <w:bookmarkEnd w:id="440"/>
      <w:bookmarkEnd w:id="441"/>
      <w:bookmarkEnd w:id="442"/>
    </w:p>
    <w:p w14:paraId="79A8294D" w14:textId="77777777" w:rsidR="00133F41" w:rsidRPr="00AF20AB" w:rsidRDefault="00133F41" w:rsidP="00133F41">
      <w:pPr>
        <w:pStyle w:val="Heading3"/>
      </w:pPr>
      <w:bookmarkStart w:id="443" w:name="_Toc29248389"/>
      <w:bookmarkStart w:id="444" w:name="_Toc37200976"/>
      <w:bookmarkStart w:id="445" w:name="_Toc46492842"/>
      <w:bookmarkStart w:id="446" w:name="_Toc52568368"/>
      <w:bookmarkStart w:id="447" w:name="_Toc155960078"/>
      <w:r w:rsidRPr="00AF20AB">
        <w:rPr>
          <w:lang w:eastAsia="zh-CN"/>
        </w:rPr>
        <w:t>10.13.1</w:t>
      </w:r>
      <w:r w:rsidRPr="00AF20AB">
        <w:rPr>
          <w:lang w:eastAsia="zh-CN"/>
        </w:rPr>
        <w:tab/>
      </w:r>
      <w:r w:rsidRPr="00AF20AB">
        <w:t>EN-DC</w:t>
      </w:r>
      <w:bookmarkEnd w:id="443"/>
      <w:bookmarkEnd w:id="444"/>
      <w:bookmarkEnd w:id="445"/>
      <w:bookmarkEnd w:id="446"/>
      <w:bookmarkEnd w:id="447"/>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48" w:name="_Toc29248390"/>
      <w:bookmarkStart w:id="449" w:name="_Toc37200977"/>
      <w:bookmarkStart w:id="450" w:name="_Toc46492843"/>
      <w:bookmarkStart w:id="451" w:name="_Toc52568369"/>
      <w:bookmarkStart w:id="452" w:name="_Toc155960079"/>
      <w:r w:rsidRPr="00AF20AB">
        <w:rPr>
          <w:lang w:eastAsia="zh-CN"/>
        </w:rPr>
        <w:t>10.13.2</w:t>
      </w:r>
      <w:r w:rsidRPr="00AF20AB">
        <w:rPr>
          <w:lang w:eastAsia="zh-CN"/>
        </w:rPr>
        <w:tab/>
        <w:t>MR-DC with 5GC</w:t>
      </w:r>
      <w:bookmarkEnd w:id="448"/>
      <w:bookmarkEnd w:id="449"/>
      <w:bookmarkEnd w:id="450"/>
      <w:bookmarkEnd w:id="451"/>
      <w:bookmarkEnd w:id="452"/>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3" type="#_x0000_t75" style="width:482.25pt;height:115.5pt" o:ole="">
            <v:imagedata r:id="rId143" o:title=""/>
          </v:shape>
          <o:OLEObject Type="Embed" ProgID="Visio.Drawing.15" ShapeID="_x0000_i1093" DrawAspect="Content" ObjectID="_1766573648" r:id="rId144"/>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453" w:name="_Toc29248391"/>
      <w:bookmarkStart w:id="454" w:name="_Toc37200978"/>
      <w:bookmarkStart w:id="455" w:name="_Toc46492844"/>
      <w:bookmarkStart w:id="456" w:name="_Toc52568370"/>
      <w:bookmarkStart w:id="457" w:name="_Toc155960080"/>
      <w:r w:rsidRPr="00AF20AB">
        <w:t>10.14</w:t>
      </w:r>
      <w:r w:rsidRPr="00AF20AB">
        <w:tab/>
        <w:t>PDU Session Split at UPF</w:t>
      </w:r>
      <w:bookmarkEnd w:id="453"/>
      <w:bookmarkEnd w:id="454"/>
      <w:bookmarkEnd w:id="455"/>
      <w:bookmarkEnd w:id="456"/>
      <w:bookmarkEnd w:id="457"/>
    </w:p>
    <w:p w14:paraId="011AC55A" w14:textId="77777777" w:rsidR="00C908D6" w:rsidRPr="00AF20AB" w:rsidRDefault="00C908D6" w:rsidP="00C908D6">
      <w:pPr>
        <w:pStyle w:val="Heading3"/>
      </w:pPr>
      <w:bookmarkStart w:id="458" w:name="_Toc29248392"/>
      <w:bookmarkStart w:id="459" w:name="_Toc37200979"/>
      <w:bookmarkStart w:id="460" w:name="_Toc46492845"/>
      <w:bookmarkStart w:id="461" w:name="_Toc52568371"/>
      <w:bookmarkStart w:id="462" w:name="_Toc155960081"/>
      <w:r w:rsidRPr="00AF20AB">
        <w:t>10.14.1</w:t>
      </w:r>
      <w:r w:rsidRPr="00AF20AB">
        <w:tab/>
        <w:t>PDU Session Split at UPF during PDU session resource setup</w:t>
      </w:r>
      <w:bookmarkEnd w:id="458"/>
      <w:bookmarkEnd w:id="459"/>
      <w:bookmarkEnd w:id="460"/>
      <w:bookmarkEnd w:id="461"/>
      <w:bookmarkEnd w:id="462"/>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4" type="#_x0000_t75" style="width:390.75pt;height:135.75pt" o:ole="">
            <v:imagedata r:id="rId145" o:title=""/>
          </v:shape>
          <o:OLEObject Type="Embed" ProgID="Visio.Drawing.11" ShapeID="_x0000_i1094" DrawAspect="Content" ObjectID="_1766573649" r:id="rId146"/>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63" w:name="_Toc29248393"/>
      <w:bookmarkStart w:id="464" w:name="_Toc37200980"/>
      <w:bookmarkStart w:id="465" w:name="_Toc46492846"/>
      <w:bookmarkStart w:id="466" w:name="_Toc52568372"/>
      <w:bookmarkStart w:id="467" w:name="_Toc155960082"/>
      <w:r w:rsidRPr="00AF20AB">
        <w:t>10.14.2</w:t>
      </w:r>
      <w:r w:rsidRPr="00AF20AB">
        <w:tab/>
        <w:t>PDU Session Split at UPF during PDU session resource modify (5GC initiated)</w:t>
      </w:r>
      <w:bookmarkEnd w:id="463"/>
      <w:bookmarkEnd w:id="464"/>
      <w:bookmarkEnd w:id="465"/>
      <w:bookmarkEnd w:id="466"/>
      <w:bookmarkEnd w:id="467"/>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5" type="#_x0000_t75" style="width:378.75pt;height:126pt" o:ole="">
            <v:imagedata r:id="rId147" o:title=""/>
          </v:shape>
          <o:OLEObject Type="Embed" ProgID="Visio.Drawing.11" ShapeID="_x0000_i1095" DrawAspect="Content" ObjectID="_1766573650" r:id="rId148"/>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468" w:name="_Toc29248394"/>
      <w:bookmarkStart w:id="469" w:name="_Toc37200981"/>
      <w:bookmarkStart w:id="470" w:name="_Toc46492847"/>
      <w:bookmarkStart w:id="471" w:name="_Toc52568373"/>
      <w:bookmarkStart w:id="472" w:name="_Toc155960083"/>
      <w:r w:rsidRPr="00AF20AB">
        <w:t>10.14.3</w:t>
      </w:r>
      <w:r w:rsidRPr="00AF20AB">
        <w:tab/>
        <w:t>PDU Session Split at UPF (RAN initiated</w:t>
      </w:r>
      <w:r w:rsidR="001D7380" w:rsidRPr="00AF20AB">
        <w:t xml:space="preserve"> QoS flows offloading from MN to SN</w:t>
      </w:r>
      <w:r w:rsidRPr="00AF20AB">
        <w:t>)</w:t>
      </w:r>
      <w:bookmarkEnd w:id="468"/>
      <w:bookmarkEnd w:id="469"/>
      <w:bookmarkEnd w:id="470"/>
      <w:bookmarkEnd w:id="471"/>
      <w:bookmarkEnd w:id="472"/>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6" type="#_x0000_t75" style="width:433.5pt;height:383.25pt" o:ole="">
            <v:imagedata r:id="rId149" o:title=""/>
          </v:shape>
          <o:OLEObject Type="Embed" ProgID="Visio.Drawing.11" ShapeID="_x0000_i1096" DrawAspect="Content" ObjectID="_1766573651" r:id="rId150"/>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7" type="#_x0000_t75" style="width:433.5pt;height:438pt" o:ole="">
            <v:imagedata r:id="rId151" o:title=""/>
          </v:shape>
          <o:OLEObject Type="Embed" ProgID="Visio.Drawing.11" ShapeID="_x0000_i1097" DrawAspect="Content" ObjectID="_1766573652" r:id="rId152"/>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473" w:name="_Toc52568374"/>
      <w:bookmarkStart w:id="474" w:name="_Toc29248395"/>
      <w:bookmarkStart w:id="475" w:name="_Toc37200982"/>
      <w:bookmarkStart w:id="476" w:name="_Toc46492848"/>
      <w:bookmarkStart w:id="477" w:name="_Toc155960084"/>
      <w:r w:rsidRPr="00AF20AB">
        <w:t>10.15</w:t>
      </w:r>
      <w:r w:rsidRPr="00AF20AB">
        <w:tab/>
        <w:t>F1-C Traffic Transfer</w:t>
      </w:r>
      <w:bookmarkEnd w:id="473"/>
      <w:bookmarkEnd w:id="477"/>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478" w:name="_1658144105"/>
    <w:bookmarkEnd w:id="478"/>
    <w:p w14:paraId="2FF0FDEB" w14:textId="7AC32211" w:rsidR="003149DB" w:rsidRPr="00AF20AB" w:rsidRDefault="002A0650" w:rsidP="005F1A1F">
      <w:pPr>
        <w:pStyle w:val="TH"/>
      </w:pPr>
      <w:r w:rsidRPr="00AF20AB">
        <w:object w:dxaOrig="9705" w:dyaOrig="2822" w14:anchorId="56F30D6E">
          <v:shape id="_x0000_i1098" type="#_x0000_t75" style="width:481.5pt;height:140.25pt" o:ole="">
            <v:imagedata r:id="rId153" o:title=""/>
            <o:lock v:ext="edit" aspectratio="f"/>
          </v:shape>
          <o:OLEObject Type="Embed" ProgID="Visio.Drawing.11" ShapeID="_x0000_i1098" DrawAspect="Content" ObjectID="_1766573653" r:id="rId154"/>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9" type="#_x0000_t75" style="width:481.5pt;height:140.25pt" o:ole="">
            <v:imagedata r:id="rId155" o:title=""/>
            <o:lock v:ext="edit" aspectratio="f"/>
          </v:shape>
          <o:OLEObject Type="Embed" ProgID="Visio.Drawing.11" ShapeID="_x0000_i1099" DrawAspect="Content" ObjectID="_1766573654" r:id="rId156"/>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479" w:name="_Toc52568375"/>
      <w:bookmarkStart w:id="480" w:name="_Toc155960085"/>
      <w:r w:rsidRPr="00AF20AB">
        <w:t>10.16</w:t>
      </w:r>
      <w:r w:rsidRPr="00AF20AB">
        <w:tab/>
        <w:t>Support of inter-system handover involving EN-DC or MR-DC with 5GC</w:t>
      </w:r>
      <w:bookmarkEnd w:id="479"/>
      <w:bookmarkEnd w:id="480"/>
    </w:p>
    <w:p w14:paraId="32D6A6FA" w14:textId="77777777" w:rsidR="00435A5B" w:rsidRPr="00AF20AB" w:rsidRDefault="00435A5B" w:rsidP="00435A5B">
      <w:pPr>
        <w:pStyle w:val="Heading3"/>
      </w:pPr>
      <w:bookmarkStart w:id="481" w:name="_Toc52568376"/>
      <w:bookmarkStart w:id="482" w:name="_Toc155960086"/>
      <w:r w:rsidRPr="00AF20AB">
        <w:t>10.16.1</w:t>
      </w:r>
      <w:r w:rsidRPr="00AF20AB">
        <w:tab/>
        <w:t>General</w:t>
      </w:r>
      <w:bookmarkEnd w:id="481"/>
      <w:bookmarkEnd w:id="482"/>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483" w:name="_Toc52568377"/>
      <w:bookmarkStart w:id="484" w:name="_Toc155960087"/>
      <w:r w:rsidRPr="00AF20AB">
        <w:t>10.16.2</w:t>
      </w:r>
      <w:r w:rsidRPr="00AF20AB">
        <w:tab/>
        <w:t>Inter-system handover from EPS to 5GS with the Secondary Node used as target</w:t>
      </w:r>
      <w:bookmarkEnd w:id="483"/>
      <w:bookmarkEnd w:id="484"/>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100" type="#_x0000_t75" style="width:481.5pt;height:267pt" o:ole="">
            <v:imagedata r:id="rId157" o:title=""/>
          </v:shape>
          <o:OLEObject Type="Embed" ProgID="Visio.Drawing.11" ShapeID="_x0000_i1100" DrawAspect="Content" ObjectID="_1766573655" r:id="rId158"/>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485" w:name="_Toc52568378"/>
      <w:bookmarkStart w:id="486" w:name="_Toc155960088"/>
      <w:r w:rsidRPr="00AF20AB">
        <w:t>10.16.3</w:t>
      </w:r>
      <w:r w:rsidRPr="00AF20AB">
        <w:tab/>
        <w:t>Inter-system handover from 5GS to EPS with the Source Node used as target Secondary Node</w:t>
      </w:r>
      <w:bookmarkEnd w:id="485"/>
      <w:bookmarkEnd w:id="486"/>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1" type="#_x0000_t75" style="width:464.25pt;height:255pt" o:ole="">
            <v:imagedata r:id="rId159" o:title=""/>
          </v:shape>
          <o:OLEObject Type="Embed" ProgID="Visio.Drawing.11" ShapeID="_x0000_i1101" DrawAspect="Content" ObjectID="_1766573656" r:id="rId160"/>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487" w:name="_Toc155960089"/>
      <w:r w:rsidRPr="00AF20AB">
        <w:rPr>
          <w:lang w:eastAsia="zh-CN"/>
        </w:rPr>
        <w:t>10.17</w:t>
      </w:r>
      <w:r w:rsidR="00763818" w:rsidRPr="00AF20AB">
        <w:rPr>
          <w:lang w:eastAsia="zh-CN"/>
        </w:rPr>
        <w:tab/>
        <w:t>Inter-Master Node RRC Resume without Secondary Node change</w:t>
      </w:r>
      <w:bookmarkEnd w:id="487"/>
    </w:p>
    <w:p w14:paraId="27D77FD7" w14:textId="4F14DEA8" w:rsidR="00763818" w:rsidRPr="00AF20AB" w:rsidRDefault="007A7DB4" w:rsidP="00763818">
      <w:pPr>
        <w:pStyle w:val="Heading3"/>
        <w:rPr>
          <w:lang w:eastAsia="zh-CN"/>
        </w:rPr>
      </w:pPr>
      <w:bookmarkStart w:id="488" w:name="_Toc155960090"/>
      <w:r w:rsidRPr="00AF20AB">
        <w:rPr>
          <w:lang w:eastAsia="zh-CN"/>
        </w:rPr>
        <w:t>10.17</w:t>
      </w:r>
      <w:r w:rsidR="00763818" w:rsidRPr="00AF20AB">
        <w:rPr>
          <w:lang w:eastAsia="zh-CN"/>
        </w:rPr>
        <w:t>.1</w:t>
      </w:r>
      <w:r w:rsidR="00763818" w:rsidRPr="00AF20AB">
        <w:rPr>
          <w:lang w:eastAsia="zh-CN"/>
        </w:rPr>
        <w:tab/>
        <w:t>MR-DC with 5GC</w:t>
      </w:r>
      <w:bookmarkEnd w:id="488"/>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2" type="#_x0000_t75" style="width:481.5pt;height:342pt" o:ole="">
            <v:imagedata r:id="rId161" o:title=""/>
          </v:shape>
          <o:OLEObject Type="Embed" ProgID="Visio.Drawing.11" ShapeID="_x0000_i1102" DrawAspect="Content" ObjectID="_1766573657" r:id="rId162"/>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489" w:name="_Toc46502093"/>
      <w:bookmarkStart w:id="490" w:name="_Toc51971441"/>
      <w:bookmarkStart w:id="491" w:name="_Toc52551424"/>
      <w:bookmarkStart w:id="492" w:name="_Toc155960091"/>
      <w:r w:rsidRPr="00AF20AB">
        <w:rPr>
          <w:lang w:eastAsia="zh-CN"/>
        </w:rPr>
        <w:t>10.18</w:t>
      </w:r>
      <w:r w:rsidR="00CB6521" w:rsidRPr="00AF20AB">
        <w:rPr>
          <w:lang w:eastAsia="zh-CN"/>
        </w:rPr>
        <w:tab/>
      </w:r>
      <w:bookmarkEnd w:id="489"/>
      <w:bookmarkEnd w:id="490"/>
      <w:bookmarkEnd w:id="491"/>
      <w:r w:rsidR="00CB6521" w:rsidRPr="00AF20AB">
        <w:rPr>
          <w:lang w:eastAsia="zh-CN"/>
        </w:rPr>
        <w:t>Self-optimisation for PSCell change</w:t>
      </w:r>
      <w:bookmarkEnd w:id="492"/>
    </w:p>
    <w:p w14:paraId="7727AB99" w14:textId="4FA4DBF7" w:rsidR="00CB6521" w:rsidRPr="00AF20AB" w:rsidRDefault="00C91D7C" w:rsidP="00CB6521">
      <w:pPr>
        <w:pStyle w:val="Heading3"/>
      </w:pPr>
      <w:bookmarkStart w:id="493" w:name="_Toc46502094"/>
      <w:bookmarkStart w:id="494" w:name="_Toc51971442"/>
      <w:bookmarkStart w:id="495" w:name="_Toc52551425"/>
      <w:bookmarkStart w:id="496" w:name="_Toc155960092"/>
      <w:r w:rsidRPr="00AF20AB">
        <w:t>10.18</w:t>
      </w:r>
      <w:r w:rsidR="00CB6521" w:rsidRPr="00AF20AB">
        <w:t>.1</w:t>
      </w:r>
      <w:r w:rsidR="00CB6521" w:rsidRPr="00AF20AB">
        <w:tab/>
        <w:t>General</w:t>
      </w:r>
      <w:bookmarkEnd w:id="493"/>
      <w:bookmarkEnd w:id="494"/>
      <w:bookmarkEnd w:id="495"/>
      <w:bookmarkEnd w:id="496"/>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655FE67A" w14:textId="08CE243E" w:rsidR="00CB6521" w:rsidRPr="00AF20AB" w:rsidRDefault="00C91D7C" w:rsidP="00CB6521">
      <w:pPr>
        <w:pStyle w:val="Heading3"/>
      </w:pPr>
      <w:bookmarkStart w:id="497" w:name="_Toc46502095"/>
      <w:bookmarkStart w:id="498" w:name="_Toc51971443"/>
      <w:bookmarkStart w:id="499" w:name="_Toc52551426"/>
      <w:bookmarkStart w:id="500" w:name="_Toc155960093"/>
      <w:r w:rsidRPr="00AF20AB">
        <w:t>10.18</w:t>
      </w:r>
      <w:r w:rsidR="00CB6521" w:rsidRPr="00AF20AB">
        <w:t>.2</w:t>
      </w:r>
      <w:r w:rsidR="00CB6521" w:rsidRPr="00AF20AB">
        <w:tab/>
      </w:r>
      <w:bookmarkEnd w:id="497"/>
      <w:bookmarkEnd w:id="498"/>
      <w:bookmarkEnd w:id="499"/>
      <w:r w:rsidR="00CB6521" w:rsidRPr="00AF20AB">
        <w:t>PSCell change failure</w:t>
      </w:r>
      <w:bookmarkEnd w:id="500"/>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lang w:eastAsia="zh-CN"/>
        </w:rPr>
      </w:pPr>
      <w:r w:rsidRPr="00AF20AB">
        <w:rPr>
          <w:lang w:eastAsia="zh-CN"/>
        </w:rPr>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rFonts w:eastAsia="SimSun"/>
        </w:rPr>
      </w:pPr>
      <w:r>
        <w:rPr>
          <w:rFonts w:eastAsia="SimSun"/>
        </w:rPr>
        <w:t xml:space="preserve">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w:t>
      </w:r>
      <w:r>
        <w:rPr>
          <w:rFonts w:eastAsia="SimSun"/>
        </w:rPr>
        <w:lastRenderedPageBreak/>
        <w:t>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Default="00007101" w:rsidP="00007101">
      <w:pPr>
        <w:pStyle w:val="Heading3"/>
      </w:pPr>
      <w:bookmarkStart w:id="501" w:name="_Toc155960094"/>
      <w:r>
        <w:t>10.18.3</w:t>
      </w:r>
      <w:r>
        <w:tab/>
        <w:t>Conditional PSCell addition or change failure</w:t>
      </w:r>
      <w:bookmarkEnd w:id="501"/>
    </w:p>
    <w:p w14:paraId="33FF2D10" w14:textId="77777777" w:rsidR="00007101" w:rsidRDefault="00007101" w:rsidP="00007101">
      <w:pPr>
        <w:rPr>
          <w:lang w:eastAsia="zh-CN"/>
        </w:rPr>
      </w:pPr>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p>
    <w:p w14:paraId="5F709188" w14:textId="77777777" w:rsidR="00007101" w:rsidRDefault="00007101" w:rsidP="00007101">
      <w:pPr>
        <w:pStyle w:val="B1"/>
      </w:pPr>
      <w:r>
        <w:t>-</w:t>
      </w:r>
      <w:r>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Default="00007101" w:rsidP="00007101">
      <w:pPr>
        <w:pStyle w:val="B1"/>
      </w:pPr>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21676762" w14:textId="77777777" w:rsidR="00007101" w:rsidRDefault="00007101" w:rsidP="00007101">
      <w:pPr>
        <w:pStyle w:val="B1"/>
      </w:pPr>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p>
    <w:p w14:paraId="16F5EBC0" w14:textId="77777777" w:rsidR="00007101" w:rsidRDefault="00007101" w:rsidP="00007101">
      <w:pPr>
        <w:pStyle w:val="B2"/>
      </w:pPr>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p>
    <w:p w14:paraId="7361F3B9" w14:textId="77777777" w:rsidR="00007101" w:rsidRDefault="00007101" w:rsidP="00007101">
      <w:pPr>
        <w:pStyle w:val="B2"/>
      </w:pPr>
      <w:r>
        <w:t>-</w:t>
      </w:r>
      <w:r>
        <w:tab/>
        <w:t>else, it is wrong candidate PSCell list selection at the node initiating the CPC or at the MN initiating the CPA.</w:t>
      </w:r>
    </w:p>
    <w:p w14:paraId="0FCFEB48" w14:textId="77777777" w:rsidR="00007101" w:rsidRDefault="00007101" w:rsidP="00007101">
      <w:pPr>
        <w:rPr>
          <w:lang w:eastAsia="zh-CN"/>
        </w:rPr>
      </w:pPr>
      <w:r>
        <w:rPr>
          <w:lang w:eastAsia="zh-CN"/>
        </w:rPr>
        <w:t xml:space="preserve">In the definition above, the "successful </w:t>
      </w:r>
      <w:r>
        <w:t>CPC/CPA execution</w:t>
      </w:r>
      <w:r>
        <w:rPr>
          <w:lang w:eastAsia="zh-CN"/>
        </w:rPr>
        <w:t>" refers to the UE state, namely the successful completion of the RA procedure.</w:t>
      </w:r>
    </w:p>
    <w:p w14:paraId="3681F25D" w14:textId="77777777" w:rsidR="00007101" w:rsidRPr="000E5468" w:rsidRDefault="00007101" w:rsidP="00007101">
      <w:pPr>
        <w:rPr>
          <w:rFonts w:eastAsia="SimSun"/>
        </w:rPr>
      </w:pPr>
      <w:r w:rsidRPr="000E5468">
        <w:rPr>
          <w:rFonts w:eastAsia="SimSun"/>
        </w:rPr>
        <w:t xml:space="preserve">The MN performs the initial analysis </w:t>
      </w:r>
      <w:bookmarkStart w:id="502"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502"/>
      <w:r w:rsidRPr="000E5468">
        <w:rPr>
          <w:rFonts w:eastAsia="SimSun"/>
        </w:rPr>
        <w:t>.</w:t>
      </w:r>
    </w:p>
    <w:p w14:paraId="323B9F05" w14:textId="77777777" w:rsidR="00007101" w:rsidRPr="000E5468" w:rsidRDefault="00007101" w:rsidP="00007101">
      <w:pPr>
        <w:rPr>
          <w:rFonts w:eastAsia="SimSun"/>
        </w:rPr>
      </w:pPr>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p>
    <w:p w14:paraId="3450565D" w14:textId="77777777" w:rsidR="00007101" w:rsidRPr="003A2E91" w:rsidRDefault="00007101" w:rsidP="00007101">
      <w:pPr>
        <w:rPr>
          <w:rFonts w:eastAsia="SimSun"/>
        </w:rPr>
      </w:pPr>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p>
    <w:p w14:paraId="090DF592" w14:textId="3FA0A6F6" w:rsidR="00007101" w:rsidRDefault="00007101" w:rsidP="00007101">
      <w:pPr>
        <w:pStyle w:val="Heading3"/>
      </w:pPr>
      <w:bookmarkStart w:id="503" w:name="_Toc155960095"/>
      <w:r>
        <w:t>10.18.4</w:t>
      </w:r>
      <w:r>
        <w:tab/>
      </w:r>
      <w:r w:rsidRPr="004233AB">
        <w:t>Successful PSCell Change Report</w:t>
      </w:r>
      <w:bookmarkEnd w:id="503"/>
    </w:p>
    <w:p w14:paraId="779295F6" w14:textId="77777777" w:rsidR="00007101" w:rsidRDefault="00007101" w:rsidP="00007101">
      <w:r>
        <w:t xml:space="preserve">The objective of Successful PSCell change Report (SPR) is to detect sub-optimal successful PSCell change/CPC or successful PSCell addition/CPA. </w:t>
      </w:r>
    </w:p>
    <w:p w14:paraId="4D8FF9D9" w14:textId="77777777" w:rsidR="00007101" w:rsidRDefault="00007101" w:rsidP="00007101">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 if received, and makes the SPR available to the network as specified in TS 38.331 [4].</w:t>
      </w:r>
    </w:p>
    <w:p w14:paraId="2770E0DC" w14:textId="77777777" w:rsidR="00007101" w:rsidRDefault="00007101" w:rsidP="00007101">
      <w:r>
        <w:t>For PSCell addition/CPA and PSCell change/CPC (MN or SN initiated), the target SN always decides the T304 trigger for SPR and performs root cause analysis.</w:t>
      </w:r>
    </w:p>
    <w:p w14:paraId="306F2865" w14:textId="77777777" w:rsidR="00007101" w:rsidRDefault="00007101" w:rsidP="00007101">
      <w:r>
        <w:lastRenderedPageBreak/>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p>
    <w:p w14:paraId="336D87AE" w14:textId="77777777" w:rsidR="00007101" w:rsidRDefault="00007101" w:rsidP="00007101">
      <w:pPr>
        <w:rPr>
          <w:szCs w:val="21"/>
        </w:rPr>
      </w:pPr>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p>
    <w:p w14:paraId="0BFAE1A6" w14:textId="77777777" w:rsidR="00007101" w:rsidRPr="004233AB" w:rsidRDefault="00007101" w:rsidP="00007101">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p>
    <w:p w14:paraId="32AF6310" w14:textId="665D8A69" w:rsidR="00007101" w:rsidRDefault="00007101" w:rsidP="00007101">
      <w:pPr>
        <w:pStyle w:val="Heading3"/>
      </w:pPr>
      <w:bookmarkStart w:id="504" w:name="_Toc155960096"/>
      <w:r>
        <w:t>10.18.5</w:t>
      </w:r>
      <w:r>
        <w:tab/>
      </w:r>
      <w:r w:rsidRPr="00472C75">
        <w:t>RA Report retrieval</w:t>
      </w:r>
      <w:bookmarkEnd w:id="504"/>
    </w:p>
    <w:p w14:paraId="0D783AC7" w14:textId="77777777" w:rsidR="00007101" w:rsidRPr="00472C75" w:rsidRDefault="00007101" w:rsidP="00007101">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7777777" w:rsidR="00007101" w:rsidRDefault="00007101" w:rsidP="00007101">
      <w:pPr>
        <w:rPr>
          <w:lang w:eastAsia="zh-CN"/>
        </w:rPr>
      </w:pPr>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505" w:name="OLE_LINK64"/>
      <w:bookmarkStart w:id="506" w:name="OLE_LINK65"/>
      <w:r>
        <w:rPr>
          <w:lang w:eastAsia="zh-CN"/>
        </w:rPr>
        <w:t>E-UTRA</w:t>
      </w:r>
      <w:bookmarkEnd w:id="505"/>
      <w:bookmarkEnd w:id="506"/>
      <w:r>
        <w:rPr>
          <w:lang w:eastAsia="zh-CN"/>
        </w:rPr>
        <w:t xml:space="preserve"> RA Report, it can also request UE to include the NR RA Report. If available, the UE then includes the NR RA Report in a container along with a list of PSCells associated to the NR RA Report within the E-UTRA</w:t>
      </w:r>
      <w:r w:rsidDel="00E253F8">
        <w:rPr>
          <w:lang w:eastAsia="zh-CN"/>
        </w:rPr>
        <w:t xml:space="preserve"> </w:t>
      </w:r>
      <w:r>
        <w:rPr>
          <w:lang w:eastAsia="zh-CN"/>
        </w:rPr>
        <w:t>RA Report. The retrieiving E-UTRAN node may then forward it to the corresponding SNs serving the PSCells indicated within the E-UTRA</w:t>
      </w:r>
      <w:r w:rsidDel="00E253F8">
        <w:rPr>
          <w:lang w:eastAsia="zh-CN"/>
        </w:rPr>
        <w:t xml:space="preserve"> </w:t>
      </w:r>
      <w:r>
        <w:rPr>
          <w:lang w:eastAsia="zh-CN"/>
        </w:rPr>
        <w:t>RA Report.</w:t>
      </w:r>
    </w:p>
    <w:p w14:paraId="644A80FB" w14:textId="77777777" w:rsidR="00007101" w:rsidRDefault="00007101" w:rsidP="00007101">
      <w:pPr>
        <w:rPr>
          <w:lang w:eastAsia="zh-CN"/>
        </w:rPr>
      </w:pPr>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p>
    <w:p w14:paraId="11AD8BB5" w14:textId="53AB7D61" w:rsidR="00007101" w:rsidRPr="00AF20AB" w:rsidRDefault="00007101" w:rsidP="00065AE9">
      <w:pPr>
        <w:rPr>
          <w:lang w:eastAsia="zh-CN"/>
        </w:rPr>
      </w:pPr>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p>
    <w:p w14:paraId="300FCC71" w14:textId="05C779DA" w:rsidR="000B241F" w:rsidRPr="00AF20AB" w:rsidRDefault="008F14DE" w:rsidP="000B241F">
      <w:pPr>
        <w:pStyle w:val="Heading2"/>
      </w:pPr>
      <w:bookmarkStart w:id="507" w:name="_Toc155960097"/>
      <w:r w:rsidRPr="00AF20AB">
        <w:t>10.19</w:t>
      </w:r>
      <w:r w:rsidR="000B241F" w:rsidRPr="00AF20AB">
        <w:tab/>
        <w:t>Conditional Handover with Secondary Node</w:t>
      </w:r>
      <w:bookmarkEnd w:id="507"/>
    </w:p>
    <w:p w14:paraId="6922D228" w14:textId="0A445926" w:rsidR="000B241F" w:rsidRPr="00AF20AB" w:rsidRDefault="008F14DE" w:rsidP="000B241F">
      <w:pPr>
        <w:pStyle w:val="Heading3"/>
      </w:pPr>
      <w:bookmarkStart w:id="508" w:name="_Toc155960098"/>
      <w:r w:rsidRPr="00AF20AB">
        <w:t>10.19</w:t>
      </w:r>
      <w:r w:rsidR="000B241F" w:rsidRPr="00AF20AB">
        <w:t>.1</w:t>
      </w:r>
      <w:r w:rsidR="000B241F" w:rsidRPr="00AF20AB">
        <w:tab/>
        <w:t>EN-DC</w:t>
      </w:r>
      <w:bookmarkEnd w:id="508"/>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3" type="#_x0000_t75" style="width:481.5pt;height:426pt" o:ole="">
            <v:imagedata r:id="rId163" o:title=""/>
          </v:shape>
          <o:OLEObject Type="Embed" ProgID="Visio.Drawing.15" ShapeID="_x0000_i1103" DrawAspect="Content" ObjectID="_1766573658" r:id="rId164"/>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09" w:name="_Toc155960099"/>
      <w:r w:rsidRPr="00AF20AB">
        <w:t>10.19</w:t>
      </w:r>
      <w:r w:rsidR="000B241F" w:rsidRPr="00AF20AB">
        <w:t>.2</w:t>
      </w:r>
      <w:r w:rsidR="000B241F" w:rsidRPr="00AF20AB">
        <w:tab/>
        <w:t>MR-DC with 5GC</w:t>
      </w:r>
      <w:bookmarkEnd w:id="509"/>
    </w:p>
    <w:p w14:paraId="427DE69B" w14:textId="77777777" w:rsidR="00C221A0" w:rsidRDefault="000B241F" w:rsidP="00C221A0">
      <w:pPr>
        <w:snapToGrid w:val="0"/>
        <w:spacing w:before="120"/>
      </w:pPr>
      <w:r w:rsidRPr="00AF20AB">
        <w:t>The Conditional Handover with Secondary Node procedure is used for configuration and execution of CHO with SN</w:t>
      </w:r>
      <w:r w:rsidR="00C221A0">
        <w:t xml:space="preserve"> or CHO with candidate SCG(s)</w:t>
      </w:r>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r>
        <w:rPr>
          <w:rFonts w:eastAsiaTheme="minorEastAsia"/>
          <w:lang w:eastAsia="zh-CN"/>
        </w:rPr>
        <w:t>CHO with candidate SCG(s) is not supported for NE-DC and NGEN-DC.</w:t>
      </w:r>
    </w:p>
    <w:p w14:paraId="19D049F1" w14:textId="2B407671" w:rsidR="000B241F" w:rsidRPr="00AF20AB" w:rsidRDefault="002E4910" w:rsidP="000B241F">
      <w:pPr>
        <w:pStyle w:val="TH"/>
      </w:pPr>
      <w:r w:rsidRPr="00AF20AB">
        <w:object w:dxaOrig="9635" w:dyaOrig="10299" w14:anchorId="4983B3E4">
          <v:shape id="_x0000_i1104" type="#_x0000_t75" style="width:481.5pt;height:515.25pt" o:ole="">
            <v:imagedata r:id="rId165" o:title=""/>
          </v:shape>
          <o:OLEObject Type="Embed" ProgID="Visio.Drawing.15" ShapeID="_x0000_i1104" DrawAspect="Content" ObjectID="_1766573659" r:id="rId166"/>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0579D6" w:rsidRDefault="000B241F" w:rsidP="000B241F">
      <w:pPr>
        <w:pStyle w:val="B1"/>
        <w:rPr>
          <w:rFonts w:eastAsia="SimSun"/>
          <w:lang w:eastAsia="zh-CN"/>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r w:rsidR="00C221A0">
        <w:rPr>
          <w:rFonts w:eastAsia="SimSun" w:hint="eastAsia"/>
          <w:lang w:val="en-US" w:eastAsia="zh-CN"/>
        </w:rPr>
        <w:t xml:space="preserve"> or CHO with candidate SCG(s)</w:t>
      </w:r>
      <w:r w:rsidRPr="00AF20AB">
        <w:t>, the source MN may trigger the MN-initiated SN Modification procedure (to the source SN) to retrieve the current SCG configuration, if configured, before step 1.</w:t>
      </w:r>
    </w:p>
    <w:p w14:paraId="0A883B04" w14:textId="4FA5F833" w:rsidR="000B241F" w:rsidRPr="000579D6" w:rsidRDefault="000B241F" w:rsidP="000B241F">
      <w:pPr>
        <w:pStyle w:val="B1"/>
        <w:rPr>
          <w:rFonts w:eastAsia="SimSun"/>
          <w:lang w:val="en-US" w:eastAsia="zh-CN"/>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p>
    <w:p w14:paraId="4561FC3F" w14:textId="77777777" w:rsidR="00C221A0" w:rsidRDefault="000B241F" w:rsidP="00C221A0">
      <w:pPr>
        <w:pStyle w:val="NO"/>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r>
        <w:t>NOTE 4</w:t>
      </w:r>
      <w:r w:rsidRPr="000579D6">
        <w:t>A1</w:t>
      </w:r>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p>
    <w:p w14:paraId="02523604" w14:textId="61359B62" w:rsidR="000B241F" w:rsidRPr="00AF20AB" w:rsidRDefault="00C221A0" w:rsidP="000579D6">
      <w:pPr>
        <w:keepLines/>
        <w:ind w:left="1135" w:hanging="851"/>
      </w:pPr>
      <w:r>
        <w:t>NOTE 4</w:t>
      </w:r>
      <w:r w:rsidRPr="000579D6">
        <w:t>A</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510" w:name="_Hlk151051558"/>
      <w:r>
        <w:t xml:space="preserve">n per PDU session granularity </w:t>
      </w:r>
      <w:bookmarkEnd w:id="510"/>
      <w:r>
        <w:t xml:space="preserve">in the </w:t>
      </w:r>
      <w:r>
        <w:rPr>
          <w:i/>
        </w:rPr>
        <w:t>Handover Request Acknowledge</w:t>
      </w:r>
      <w:r>
        <w:t xml:space="preserve"> message, if applicable.</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p>
    <w:p w14:paraId="26EEFBA4" w14:textId="10FDB204" w:rsidR="000B241F" w:rsidRPr="000579D6" w:rsidRDefault="00A64509" w:rsidP="000579D6">
      <w:pPr>
        <w:pStyle w:val="NO"/>
        <w:rPr>
          <w:rFonts w:eastAsia="MS Mincho"/>
        </w:rPr>
      </w:pPr>
      <w:bookmarkStart w:id="511" w:name="_Hlk137130499"/>
      <w:r>
        <w:t>NOTE 4b:</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bookmarkEnd w:id="511"/>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0A9B148A" w:rsidR="00A64509" w:rsidRDefault="000B241F" w:rsidP="000B241F">
      <w:pPr>
        <w:pStyle w:val="B1"/>
      </w:pPr>
      <w:r w:rsidRPr="00AF20AB">
        <w:t xml:space="preserve">7/8. The UE maintains connection with the source MN and, if the UE is configured with a PSCell, with the source PSCell, after receiving CHO configuration, and starts evaluating the execution condition for the candidate </w:t>
      </w:r>
      <w:r w:rsidR="00A64509">
        <w:t>PCell</w:t>
      </w:r>
      <w:r w:rsidRPr="00AF20AB">
        <w:t>(s)</w:t>
      </w:r>
      <w:r w:rsidR="00A64509">
        <w:t xml:space="preserve"> and if any, the execution condition for the candidate PSCell(s)</w:t>
      </w:r>
      <w:r w:rsidR="00275081">
        <w:t>:</w:t>
      </w:r>
    </w:p>
    <w:p w14:paraId="7560F948" w14:textId="15C6FB15" w:rsidR="00A64509" w:rsidRDefault="00A64509" w:rsidP="000B241F">
      <w:pPr>
        <w:pStyle w:val="B1"/>
      </w:pPr>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Default="00A64509" w:rsidP="000B241F">
      <w:pPr>
        <w:pStyle w:val="B1"/>
      </w:pPr>
      <w:r>
        <w:t>-</w:t>
      </w:r>
      <w:r>
        <w:tab/>
        <w:t>Else i</w:t>
      </w:r>
      <w:r w:rsidR="000B241F" w:rsidRPr="00AF20AB">
        <w:t xml:space="preserve">f at least one candidate </w:t>
      </w:r>
      <w:r>
        <w:t xml:space="preserve">PCell </w:t>
      </w:r>
      <w:r w:rsidR="000B241F" w:rsidRPr="00AF20AB">
        <w:t>satisfies the corresponding execution condition</w:t>
      </w:r>
      <w:r>
        <w:t xml:space="preserve"> and there is no associated execution condition for a candidate PSCell</w:t>
      </w:r>
      <w:r w:rsidR="000B241F" w:rsidRPr="00AF20AB">
        <w:t xml:space="preserve">, the UE detaches from the source MN, applies the stored corresponding configuration for that selected candidate </w:t>
      </w:r>
      <w:r>
        <w:t>PCell and, if included, the associated PSCell</w:t>
      </w:r>
      <w:r w:rsidR="000B241F" w:rsidRPr="00AF20AB">
        <w:t xml:space="preserve">, synchronises to that candidate </w:t>
      </w:r>
      <w:r>
        <w:t xml:space="preserve">PCell </w:t>
      </w:r>
      <w:r w:rsidR="000B241F" w:rsidRPr="00AF20AB">
        <w:t>and completes the RRC handover procedure by sending RRC reconfiguration complete* message to the target MN</w:t>
      </w:r>
      <w:r w:rsidR="000E6F46" w:rsidRPr="00AF20AB">
        <w:t xml:space="preserve">. If the stored configuration for the selected candidate </w:t>
      </w:r>
      <w:r>
        <w:rPr>
          <w:rFonts w:eastAsia="SimSun" w:hint="eastAsia"/>
          <w:lang w:val="en-US" w:eastAsia="zh-CN"/>
        </w:rPr>
        <w:t>PCell</w:t>
      </w:r>
      <w:r>
        <w:rPr>
          <w:rFonts w:eastAsia="SimSun"/>
          <w:lang w:val="en-US" w:eastAsia="zh-CN"/>
        </w:rPr>
        <w:t xml:space="preserve"> </w:t>
      </w:r>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p>
    <w:p w14:paraId="6D7817C3" w14:textId="4D2AF2C5" w:rsidR="000B241F" w:rsidRPr="00AF20AB" w:rsidRDefault="00A64509" w:rsidP="000B241F">
      <w:pPr>
        <w:pStyle w:val="B1"/>
        <w:rPr>
          <w:rFonts w:eastAsia="MS Mincho"/>
        </w:rPr>
      </w:pPr>
      <w:r>
        <w:t>-</w:t>
      </w:r>
      <w:r>
        <w:tab/>
      </w:r>
      <w:r w:rsidR="000B241F" w:rsidRPr="00AF20AB">
        <w:t xml:space="preserve">The UE </w:t>
      </w:r>
      <w:r w:rsidR="000B241F" w:rsidRPr="00AF20AB">
        <w:rPr>
          <w:rFonts w:eastAsia="MS Mincho"/>
        </w:rPr>
        <w:t>releases</w:t>
      </w:r>
      <w:r>
        <w:rPr>
          <w:rFonts w:eastAsia="MS Mincho"/>
        </w:rPr>
        <w:t xml:space="preserve"> the</w:t>
      </w:r>
      <w:r w:rsidR="000B241F" w:rsidRPr="00AF20AB">
        <w:rPr>
          <w:rFonts w:eastAsia="MS Mincho"/>
        </w:rPr>
        <w:t xml:space="preserve"> stored CHO configurations after successful completion of </w:t>
      </w:r>
      <w:r>
        <w:rPr>
          <w:rFonts w:eastAsia="MS Mincho"/>
        </w:rPr>
        <w:t xml:space="preserve">the </w:t>
      </w:r>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rFonts w:eastAsia="SimSun"/>
          <w:lang w:val="en-US" w:eastAsia="zh-CN"/>
        </w:rPr>
      </w:pPr>
      <w:bookmarkStart w:id="512" w:name="_Toc155960100"/>
      <w:r>
        <w:t>10.19.3</w:t>
      </w:r>
      <w:r w:rsidR="00A64509">
        <w:tab/>
        <w:t>C</w:t>
      </w:r>
      <w:r w:rsidR="00A64509">
        <w:rPr>
          <w:rFonts w:eastAsia="SimSun" w:hint="eastAsia"/>
          <w:lang w:val="en-US" w:eastAsia="zh-CN"/>
        </w:rPr>
        <w:t>HO with candidate SCG</w:t>
      </w:r>
      <w:r w:rsidR="00A64509">
        <w:rPr>
          <w:rFonts w:eastAsia="SimSun"/>
          <w:lang w:val="en-US" w:eastAsia="zh-CN"/>
        </w:rPr>
        <w:t>(s)</w:t>
      </w:r>
      <w:bookmarkEnd w:id="512"/>
    </w:p>
    <w:p w14:paraId="1E89FC39" w14:textId="77777777" w:rsidR="00A64509" w:rsidRDefault="00A64509" w:rsidP="00A64509">
      <w:pPr>
        <w:rPr>
          <w:rFonts w:eastAsia="SimSun"/>
          <w:lang w:val="en-US" w:eastAsia="zh-CN"/>
        </w:rPr>
      </w:pPr>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513"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513"/>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p>
    <w:p w14:paraId="2E9DDCC4" w14:textId="21B0E115" w:rsidR="00A64509" w:rsidRDefault="00047778" w:rsidP="00A64509">
      <w:pPr>
        <w:pStyle w:val="Heading2"/>
        <w:rPr>
          <w:lang w:eastAsia="zh-CN"/>
        </w:rPr>
      </w:pPr>
      <w:bookmarkStart w:id="514" w:name="_Toc155960101"/>
      <w:r>
        <w:rPr>
          <w:lang w:eastAsia="zh-CN"/>
        </w:rPr>
        <w:t>10.20</w:t>
      </w:r>
      <w:r w:rsidR="00A64509">
        <w:rPr>
          <w:lang w:eastAsia="zh-CN"/>
        </w:rPr>
        <w:tab/>
        <w:t>Subsequent Conditional PSCell Addition or Change</w:t>
      </w:r>
      <w:bookmarkEnd w:id="514"/>
    </w:p>
    <w:p w14:paraId="792B1EAC" w14:textId="77777777" w:rsidR="00A64509" w:rsidRDefault="00A64509" w:rsidP="00A64509">
      <w:pPr>
        <w:rPr>
          <w:lang w:eastAsia="ko-KR"/>
        </w:rPr>
      </w:pPr>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p>
    <w:p w14:paraId="064493AA" w14:textId="77777777" w:rsidR="00A64509" w:rsidRDefault="00A64509" w:rsidP="00A64509">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p>
    <w:p w14:paraId="0FE198E2" w14:textId="750A8FCD" w:rsidR="00A64509" w:rsidRDefault="00A64509" w:rsidP="00A64509">
      <w:pPr>
        <w:pStyle w:val="B1"/>
      </w:pPr>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Default="00A64509" w:rsidP="00A64509">
      <w:pPr>
        <w:pStyle w:val="B1"/>
      </w:pPr>
      <w:r>
        <w:t>-</w:t>
      </w:r>
      <w:r>
        <w:tab/>
      </w:r>
      <w:r>
        <w:rPr>
          <w:rFonts w:hint="eastAsia"/>
        </w:rPr>
        <w:t>For SN initiated subsequent CPAC, the source SN initially triggers the candidate cell preparation of subsequent CPAC procedure and generates the execution conditions for the initial execution of subsequent CPAC.</w:t>
      </w:r>
    </w:p>
    <w:p w14:paraId="5233E134" w14:textId="77777777" w:rsidR="00A64509" w:rsidRDefault="00A64509" w:rsidP="00A64509">
      <w:pPr>
        <w:pStyle w:val="B1"/>
      </w:pPr>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p>
    <w:p w14:paraId="2B536D58" w14:textId="77777777" w:rsidR="00A64509" w:rsidRDefault="00A64509" w:rsidP="00A64509">
      <w:pPr>
        <w:pStyle w:val="B1"/>
      </w:pPr>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p>
    <w:p w14:paraId="3A96A090" w14:textId="319EBAA6" w:rsidR="00A64509" w:rsidRDefault="00A64509" w:rsidP="00A64509">
      <w:pPr>
        <w:pStyle w:val="B1"/>
      </w:pPr>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is provided in MN format or SN format. It</w:t>
      </w:r>
      <w:r w:rsidR="00C526F2">
        <w:t>'</w:t>
      </w:r>
      <w:r>
        <w:rPr>
          <w:rFonts w:hint="eastAsia"/>
        </w:rPr>
        <w:t>s up to the source SN to decide which format to be used for intra-SN subsequent CPAC.</w:t>
      </w:r>
    </w:p>
    <w:p w14:paraId="3F9A74C0" w14:textId="77777777" w:rsidR="00A64509" w:rsidRDefault="00A64509" w:rsidP="00A64509">
      <w:pPr>
        <w:pStyle w:val="B1"/>
      </w:pPr>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p>
    <w:p w14:paraId="237DCBAF" w14:textId="77777777" w:rsidR="00A64509" w:rsidRDefault="00A64509" w:rsidP="00A64509">
      <w:pPr>
        <w:pStyle w:val="B1"/>
      </w:pPr>
      <w:r>
        <w:t>-</w:t>
      </w:r>
      <w:r>
        <w:tab/>
      </w:r>
      <w:r>
        <w:rPr>
          <w:rFonts w:hint="eastAsia"/>
        </w:rPr>
        <w:t xml:space="preserve">Each candidate PSCell configuration is provided as a delta configuration on top of a reference configuration or a complete configuration. </w:t>
      </w:r>
      <w:r>
        <w:t>Only one reference configuration is supported.</w:t>
      </w:r>
    </w:p>
    <w:p w14:paraId="2BFBBB90" w14:textId="77777777" w:rsidR="00A64509" w:rsidRDefault="00A64509" w:rsidP="00A64509">
      <w:pPr>
        <w:pStyle w:val="B1"/>
      </w:pPr>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p>
    <w:p w14:paraId="7357459F" w14:textId="77777777" w:rsidR="00A64509" w:rsidRDefault="00A64509" w:rsidP="00A64509">
      <w:pPr>
        <w:pStyle w:val="B1"/>
      </w:pPr>
      <w:r>
        <w:t>-</w:t>
      </w:r>
      <w:r>
        <w:tab/>
      </w:r>
      <w:r>
        <w:rPr>
          <w:rFonts w:hint="eastAsia"/>
        </w:rPr>
        <w:t>The network explicitly configures a subsequent CPAC configuration for the current serving PSCell if the network wants to use that PSCell as a candidate PSCell for subsequent CPAC.</w:t>
      </w:r>
    </w:p>
    <w:p w14:paraId="7616DB72" w14:textId="77777777" w:rsidR="00A64509" w:rsidRDefault="00A64509" w:rsidP="00A64509">
      <w:pPr>
        <w:pStyle w:val="B1"/>
      </w:pPr>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p>
    <w:p w14:paraId="65ED99D3" w14:textId="77777777" w:rsidR="00A64509" w:rsidRDefault="00A64509" w:rsidP="00A64509">
      <w:pPr>
        <w:pStyle w:val="B1"/>
      </w:pPr>
      <w:r>
        <w:t>-</w:t>
      </w:r>
      <w:r>
        <w:tab/>
      </w:r>
      <w:r>
        <w:rPr>
          <w:rFonts w:hint="eastAsia"/>
        </w:rPr>
        <w:t>Upon the release of SCG, the UE releases the stored subsequent CPAC configuration in SN format. Upon the release of SCG, the UE releases or maintains the stored subsequent CPAC configuration in MN format according to the network indication.</w:t>
      </w:r>
    </w:p>
    <w:p w14:paraId="673325C4" w14:textId="77777777" w:rsidR="00A64509" w:rsidRDefault="00A64509" w:rsidP="00A64509">
      <w:pPr>
        <w:pStyle w:val="B1"/>
      </w:pPr>
      <w:r>
        <w:t>-</w:t>
      </w:r>
      <w:r>
        <w:tab/>
      </w:r>
      <w:r>
        <w:rPr>
          <w:rFonts w:hint="eastAsia"/>
        </w:rPr>
        <w:t>The same candidate PSCell configuration can be used for CPA execution and CPC execution, but with different execution conditions of the candidate PSCell.</w:t>
      </w:r>
    </w:p>
    <w:p w14:paraId="303CC28C" w14:textId="77777777" w:rsidR="00A64509" w:rsidRDefault="00A64509" w:rsidP="00A64509">
      <w:pPr>
        <w:pStyle w:val="B1"/>
      </w:pPr>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p>
    <w:p w14:paraId="26002F61" w14:textId="77777777" w:rsidR="00A64509" w:rsidRDefault="00A64509" w:rsidP="00A64509">
      <w:pPr>
        <w:pStyle w:val="B1"/>
      </w:pPr>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p>
    <w:p w14:paraId="7A729557" w14:textId="702670C1" w:rsidR="00A64509" w:rsidRDefault="00A64509" w:rsidP="00A64509">
      <w:pPr>
        <w:pStyle w:val="B1"/>
      </w:pPr>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p>
    <w:p w14:paraId="3EE7B21D" w14:textId="77777777" w:rsidR="00A64509" w:rsidRDefault="00A64509" w:rsidP="00A64509">
      <w:pPr>
        <w:jc w:val="both"/>
        <w:rPr>
          <w:rFonts w:eastAsia="SimSun"/>
          <w:b/>
          <w:lang w:eastAsia="zh-CN"/>
        </w:rPr>
      </w:pPr>
      <w:r>
        <w:rPr>
          <w:b/>
          <w:lang w:eastAsia="zh-CN"/>
        </w:rPr>
        <w:t>MN initiated subsequent CPAC</w:t>
      </w:r>
    </w:p>
    <w:p w14:paraId="59A8EB95" w14:textId="77777777"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p w14:paraId="4062A64B" w14:textId="4A13D5FE" w:rsidR="00A64509" w:rsidRDefault="00DF65C7" w:rsidP="000579D6">
      <w:pPr>
        <w:pStyle w:val="TH"/>
      </w:pPr>
      <w:r>
        <w:object w:dxaOrig="13485" w:dyaOrig="20775" w14:anchorId="1ECAA92E">
          <v:shape id="_x0000_i1105" type="#_x0000_t75" style="width:482.25pt;height:742.5pt" o:ole="">
            <v:imagedata r:id="rId167" o:title=""/>
          </v:shape>
          <o:OLEObject Type="Embed" ProgID="Mscgen.Chart" ShapeID="_x0000_i1105" DrawAspect="Content" ObjectID="_1766573660" r:id="rId168"/>
        </w:object>
      </w:r>
    </w:p>
    <w:p w14:paraId="23926C0E" w14:textId="115C2730" w:rsidR="00A64509" w:rsidRDefault="00A64509" w:rsidP="00A64509">
      <w:pPr>
        <w:pStyle w:val="TF"/>
        <w:rPr>
          <w:rFonts w:eastAsiaTheme="minorEastAsia"/>
          <w:lang w:eastAsia="zh-CN"/>
        </w:rPr>
      </w:pPr>
      <w:r>
        <w:lastRenderedPageBreak/>
        <w:t xml:space="preserve">Figure </w:t>
      </w:r>
      <w:r w:rsidR="00047778">
        <w:rPr>
          <w:lang w:eastAsia="zh-CN"/>
        </w:rPr>
        <w:t>10.20</w:t>
      </w:r>
      <w:r>
        <w:rPr>
          <w:lang w:eastAsia="zh-CN"/>
        </w:rPr>
        <w:t>-1</w:t>
      </w:r>
      <w:r>
        <w:t xml:space="preserve">: Inter-SN </w:t>
      </w:r>
      <w:r>
        <w:rPr>
          <w:lang w:eastAsia="zh-CN"/>
        </w:rPr>
        <w:t>subsequent CPAC - MN initiated</w:t>
      </w:r>
    </w:p>
    <w:p w14:paraId="434822A3" w14:textId="01D4E0FC" w:rsidR="00A64509" w:rsidRDefault="00A64509" w:rsidP="00A64509">
      <w:pPr>
        <w:ind w:leftChars="90" w:left="180"/>
        <w:jc w:val="both"/>
      </w:pPr>
      <w:r>
        <w:t xml:space="preserve">Figure </w:t>
      </w:r>
      <w:r w:rsidR="00047778">
        <w:rPr>
          <w:lang w:eastAsia="zh-CN"/>
        </w:rPr>
        <w:t>10.20</w:t>
      </w:r>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p>
    <w:p w14:paraId="4165A0FB" w14:textId="77777777" w:rsidR="00A64509" w:rsidRDefault="00A64509" w:rsidP="00A64509">
      <w:pPr>
        <w:pStyle w:val="B1"/>
      </w:pPr>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72DD87E2" w14:textId="77777777" w:rsidR="00A64509" w:rsidRDefault="00A64509" w:rsidP="00A64509">
      <w:pPr>
        <w:pStyle w:val="B1"/>
      </w:pPr>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p>
    <w:p w14:paraId="37B2ECFA" w14:textId="77777777" w:rsidR="00A64509" w:rsidRDefault="00A64509" w:rsidP="00A64509">
      <w:pPr>
        <w:pStyle w:val="NO"/>
      </w:pPr>
      <w:r>
        <w:t>NOTE 1:</w:t>
      </w:r>
      <w:r>
        <w:tab/>
        <w:t>If the UE was configured with SN-1 in Dual Connectivity operation (i.e. SN-1 is the source SN), then the MN starts the subsequent CPAC operation with SN-1 via the MN-initiated SN Modification procedure instead of the SN Addition procedure.</w:t>
      </w:r>
    </w:p>
    <w:p w14:paraId="663A00AB" w14:textId="77777777" w:rsidR="00A64509" w:rsidRDefault="00A64509" w:rsidP="00A64509">
      <w:pPr>
        <w:pStyle w:val="NO"/>
        <w:rPr>
          <w:rFonts w:eastAsia="SimSun"/>
          <w:lang w:eastAsia="zh-CN"/>
        </w:rPr>
      </w:pPr>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p>
    <w:p w14:paraId="5A3895C2" w14:textId="77777777" w:rsidR="00A64509" w:rsidRDefault="00A64509" w:rsidP="00A64509">
      <w:pPr>
        <w:pStyle w:val="NO"/>
        <w:rPr>
          <w:rFonts w:eastAsia="SimSun"/>
          <w:lang w:eastAsia="zh-CN"/>
        </w:rPr>
      </w:pPr>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p>
    <w:p w14:paraId="47D6140F" w14:textId="77777777" w:rsidR="00A64509" w:rsidRDefault="00A64509" w:rsidP="00A64509">
      <w:pPr>
        <w:pStyle w:val="B1"/>
      </w:pPr>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7ACC6274" w14:textId="77777777" w:rsidR="00A64509" w:rsidRDefault="00A64509" w:rsidP="00A64509">
      <w:pPr>
        <w:pStyle w:val="B1"/>
        <w:rPr>
          <w:rFonts w:eastAsia="DengXian"/>
          <w:lang w:eastAsia="zh-CN"/>
        </w:rPr>
      </w:pPr>
      <w:r>
        <w:t>6/7.</w:t>
      </w:r>
      <w:r>
        <w:tab/>
        <w:t xml:space="preserve">If the lists of prepared PSCells received from the candidate SN(s) in steps 2 and 4 are different than the lists of proposed PSCells, </w:t>
      </w:r>
      <w:r>
        <w:rPr>
          <w:rFonts w:eastAsia="SimSun" w:hint="eastAsia"/>
          <w:lang w:val="en-US" w:eastAsia="zh-CN"/>
        </w:rPr>
        <w:t xml:space="preserve">e.g., when not all proposed PSCells were accepted by the candidate SN(s), </w:t>
      </w:r>
      <w:r>
        <w:t>the MN may initiate the SN Modification procedures towards all the candidate SN(s) to inform them about the updated lists of prepared PSCells in other candidate SN(s).</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s) sends an SN Modification Request Acknowledge message and if needed, provides the updated candidate SCG configurations and/or the execution conditions for the following execution of subsequent CPAC to the MN.</w:t>
      </w:r>
      <w:r>
        <w:t xml:space="preserve"> </w:t>
      </w:r>
    </w:p>
    <w:p w14:paraId="0DEA08A2" w14:textId="77777777" w:rsidR="00A64509" w:rsidRDefault="00A64509" w:rsidP="00A64509">
      <w:pPr>
        <w:pStyle w:val="B1"/>
        <w:rPr>
          <w:rFonts w:eastAsia="SimSun"/>
          <w:lang w:eastAsia="zh-CN"/>
        </w:rPr>
      </w:pPr>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p>
    <w:p w14:paraId="6659F881" w14:textId="77777777" w:rsidR="00A64509" w:rsidRDefault="00A64509" w:rsidP="00A64509">
      <w:pPr>
        <w:pStyle w:val="B1"/>
        <w:rPr>
          <w:rFonts w:eastAsia="SimSun"/>
          <w:lang w:eastAsia="zh-CN"/>
        </w:rPr>
      </w:pPr>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249F5BE9" w14:textId="77777777" w:rsidR="00A64509" w:rsidRDefault="00A64509" w:rsidP="00A64509">
      <w:pPr>
        <w:pStyle w:val="B1"/>
        <w:rPr>
          <w:rFonts w:eastAsia="SimSun"/>
          <w:iCs/>
          <w:lang w:eastAsia="zh-CN"/>
        </w:rPr>
      </w:pPr>
      <w:r>
        <w:rPr>
          <w:rFonts w:eastAsia="SimSun"/>
          <w:lang w:eastAsia="zh-CN"/>
        </w:rPr>
        <w:lastRenderedPageBreak/>
        <w:t>11.</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1095B477" w14:textId="77777777" w:rsidR="00A64509" w:rsidRDefault="00A64509" w:rsidP="00A64509">
      <w:pPr>
        <w:pStyle w:val="B1"/>
        <w:rPr>
          <w:rFonts w:eastAsia="SimSun"/>
          <w:lang w:val="en-US" w:eastAsia="zh-CN"/>
        </w:rPr>
      </w:pPr>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5A390342" w14:textId="77777777" w:rsidR="00A64509" w:rsidRDefault="00A64509" w:rsidP="00A64509">
      <w:pPr>
        <w:pStyle w:val="B1"/>
      </w:pPr>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583EE67F" w14:textId="77777777" w:rsidR="00A64509" w:rsidRDefault="00A64509" w:rsidP="00A64509">
      <w:pPr>
        <w:pStyle w:val="B1"/>
      </w:pPr>
      <w:r>
        <w:t>14.</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01D8915" w14:textId="77777777" w:rsidR="00A64509" w:rsidRDefault="00A64509" w:rsidP="00A64509">
      <w:pPr>
        <w:pStyle w:val="B1"/>
      </w:pPr>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820902C" w14:textId="77777777" w:rsidR="00A64509" w:rsidRDefault="00A64509" w:rsidP="00A64509">
      <w:pPr>
        <w:pStyle w:val="B1"/>
      </w:pPr>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p>
    <w:p w14:paraId="64479B89" w14:textId="77777777" w:rsidR="00A64509" w:rsidRDefault="00A64509" w:rsidP="00A64509">
      <w:pPr>
        <w:pStyle w:val="NO"/>
      </w:pPr>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p>
    <w:p w14:paraId="2A26BDCA" w14:textId="77777777" w:rsidR="00A64509" w:rsidRDefault="00A64509" w:rsidP="00A64509">
      <w:pPr>
        <w:pStyle w:val="B1"/>
        <w:rPr>
          <w:rFonts w:eastAsia="SimSun"/>
          <w:lang w:eastAsia="zh-CN"/>
        </w:rPr>
      </w:pPr>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a sk-Counter value associated with the selected candidate PSCell if a new sk-Counter value is selected.</w:t>
      </w:r>
    </w:p>
    <w:p w14:paraId="2B4BAF92" w14:textId="77777777" w:rsidR="00A64509" w:rsidRDefault="00A64509" w:rsidP="00A64509">
      <w:pPr>
        <w:pStyle w:val="B1"/>
      </w:pPr>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hint="eastAsia"/>
          <w:lang w:val="en-US" w:eastAsia="zh-CN"/>
        </w:rPr>
        <w:t xml:space="preserve"> 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r>
        <w:rPr>
          <w:rFonts w:eastAsia="SimSun"/>
          <w:lang w:eastAsia="zh-CN"/>
        </w:rPr>
        <w:t xml:space="preserve"> </w:t>
      </w:r>
    </w:p>
    <w:p w14:paraId="119B4EEE" w14:textId="77777777" w:rsidR="00A64509" w:rsidRDefault="00A64509" w:rsidP="00A64509">
      <w:pPr>
        <w:pStyle w:val="B1"/>
      </w:pPr>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8</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0E2FC09A" w14:textId="77777777" w:rsidR="00A64509" w:rsidRDefault="00A64509" w:rsidP="00A64509">
      <w:pPr>
        <w:pStyle w:val="B1"/>
        <w:rPr>
          <w:rFonts w:eastAsia="SimSun"/>
          <w:lang w:eastAsia="zh-CN"/>
        </w:rPr>
      </w:pPr>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p>
    <w:p w14:paraId="58FC9A01" w14:textId="77777777" w:rsidR="00A64509" w:rsidRDefault="00A64509" w:rsidP="00A64509">
      <w:pPr>
        <w:pStyle w:val="B1"/>
      </w:pPr>
      <w:r>
        <w:rPr>
          <w:rFonts w:eastAsia="SimSun"/>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p>
    <w:p w14:paraId="6DACEBD5" w14:textId="77777777" w:rsidR="00A64509" w:rsidRDefault="00A64509" w:rsidP="00A64509">
      <w:pPr>
        <w:pStyle w:val="B1"/>
      </w:pPr>
      <w:r>
        <w:rPr>
          <w:rFonts w:eastAsia="SimSun"/>
          <w:lang w:eastAsia="zh-CN"/>
        </w:rPr>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7</w:t>
      </w:r>
      <w:r>
        <w:t>.</w:t>
      </w:r>
    </w:p>
    <w:p w14:paraId="1DE0318F" w14:textId="77777777" w:rsidR="00A64509" w:rsidRDefault="00A64509" w:rsidP="00A64509">
      <w:pPr>
        <w:pStyle w:val="B1"/>
      </w:pPr>
      <w:r>
        <w:lastRenderedPageBreak/>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p>
    <w:p w14:paraId="3CD9F312" w14:textId="6DD97548" w:rsidR="00A64509" w:rsidRDefault="00A64509" w:rsidP="00A64509">
      <w:pPr>
        <w:pStyle w:val="NO"/>
      </w:pPr>
      <w:r>
        <w:t>NOTE 5:</w:t>
      </w:r>
      <w:r>
        <w:tab/>
        <w:t xml:space="preserve">Separate Xn-U Address Indication procedures may be initiated to provide different forwarding addresses of the prepared subsequent CPAC. In this case, it is up to the MN and candidate SN implementations to make sure that the </w:t>
      </w:r>
      <w:r>
        <w:rPr>
          <w:i/>
        </w:rPr>
        <w:t>Early Status Transfer</w:t>
      </w:r>
      <w:r>
        <w:t xml:space="preserve"> message(s) from the selected SN, if any, is forwarded to the right other candidate SN.</w:t>
      </w:r>
    </w:p>
    <w:p w14:paraId="104ED541" w14:textId="77777777" w:rsidR="00A64509" w:rsidRDefault="00A64509" w:rsidP="00A64509">
      <w:pPr>
        <w:jc w:val="both"/>
        <w:rPr>
          <w:rFonts w:eastAsia="SimSun"/>
          <w:b/>
          <w:lang w:eastAsia="zh-CN"/>
        </w:rPr>
      </w:pPr>
      <w:r>
        <w:rPr>
          <w:b/>
          <w:lang w:eastAsia="zh-CN"/>
        </w:rPr>
        <w:t>SN initiated subsequent CPAC</w:t>
      </w:r>
    </w:p>
    <w:p w14:paraId="3B57DEAD" w14:textId="39BB1EDA"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p w14:paraId="3506784D" w14:textId="787F1F1C" w:rsidR="00A64509" w:rsidRDefault="00212C93" w:rsidP="000579D6">
      <w:pPr>
        <w:pStyle w:val="TH"/>
      </w:pPr>
      <w:r>
        <w:object w:dxaOrig="13485" w:dyaOrig="16815" w14:anchorId="5FC90C3F">
          <v:shape id="_x0000_i1106" type="#_x0000_t75" style="width:477pt;height:594.75pt" o:ole="">
            <v:imagedata r:id="rId169" o:title=""/>
          </v:shape>
          <o:OLEObject Type="Embed" ProgID="Mscgen.Chart" ShapeID="_x0000_i1106" DrawAspect="Content" ObjectID="_1766573661" r:id="rId170"/>
        </w:object>
      </w:r>
    </w:p>
    <w:p w14:paraId="5441F990" w14:textId="106DDE67" w:rsidR="00A64509" w:rsidRDefault="00A64509" w:rsidP="00A64509">
      <w:pPr>
        <w:pStyle w:val="TF"/>
        <w:rPr>
          <w:rFonts w:eastAsiaTheme="minorEastAsia"/>
          <w:lang w:eastAsia="zh-CN"/>
        </w:rPr>
      </w:pPr>
      <w:r>
        <w:t xml:space="preserve">Figure </w:t>
      </w:r>
      <w:r w:rsidR="00047778">
        <w:rPr>
          <w:lang w:eastAsia="zh-CN"/>
        </w:rPr>
        <w:t>10.20</w:t>
      </w:r>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p>
    <w:p w14:paraId="020FF01E" w14:textId="27AFBBF4" w:rsidR="00A64509" w:rsidRDefault="00A64509" w:rsidP="00A64509">
      <w:pPr>
        <w:ind w:leftChars="90" w:left="180"/>
        <w:jc w:val="both"/>
      </w:pPr>
      <w:r>
        <w:t xml:space="preserve">Figure </w:t>
      </w:r>
      <w:r w:rsidR="00047778">
        <w:rPr>
          <w:lang w:eastAsia="zh-CN"/>
        </w:rPr>
        <w:t>10.20</w:t>
      </w:r>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p>
    <w:p w14:paraId="387B6A78" w14:textId="77777777" w:rsidR="00A64509" w:rsidRDefault="00A64509" w:rsidP="00A64509">
      <w:pPr>
        <w:pStyle w:val="B1"/>
      </w:pPr>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xml:space="preserve">, including execution </w:t>
      </w:r>
      <w:r>
        <w:rPr>
          <w:rFonts w:eastAsia="SimSun"/>
        </w:rPr>
        <w:lastRenderedPageBreak/>
        <w:t>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p>
    <w:p w14:paraId="71B04094" w14:textId="77777777" w:rsidR="00A64509" w:rsidRDefault="00A64509" w:rsidP="00A64509">
      <w:pPr>
        <w:pStyle w:val="B1"/>
      </w:pP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4</w:t>
      </w:r>
      <w:r>
        <w:t>/</w:t>
      </w:r>
      <w:r>
        <w:rPr>
          <w:rFonts w:eastAsia="SimSun" w:hint="eastAsia"/>
          <w:lang w:val="en-US" w:eastAsia="zh-CN"/>
        </w:rPr>
        <w:t>5</w:t>
      </w:r>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p>
    <w:p w14:paraId="11AA6D72" w14:textId="77777777" w:rsidR="00A64509" w:rsidRDefault="00A64509" w:rsidP="00A64509">
      <w:pPr>
        <w:pStyle w:val="B1"/>
      </w:pPr>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p>
    <w:p w14:paraId="523575AC" w14:textId="62BC4819" w:rsidR="00A64509" w:rsidRDefault="00A64509" w:rsidP="00A64509">
      <w:pPr>
        <w:pStyle w:val="NO"/>
        <w:rPr>
          <w:rFonts w:eastAsia="SimSun"/>
          <w:lang w:eastAsia="zh-CN"/>
        </w:rPr>
      </w:pPr>
      <w:r>
        <w:t xml:space="preserve">NOTE </w:t>
      </w:r>
      <w:r>
        <w:rPr>
          <w:rFonts w:eastAsia="SimSun"/>
          <w:lang w:val="en-US" w:eastAsia="zh-CN"/>
        </w:rPr>
        <w:t>6</w:t>
      </w:r>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r>
        <w:t>.</w:t>
      </w:r>
    </w:p>
    <w:p w14:paraId="67F0175B" w14:textId="16F36114" w:rsidR="00A64509" w:rsidRDefault="00A64509" w:rsidP="00A64509">
      <w:pPr>
        <w:pStyle w:val="NO"/>
        <w:rPr>
          <w:rFonts w:eastAsia="SimSun"/>
          <w:lang w:eastAsia="zh-CN"/>
        </w:rPr>
      </w:pPr>
      <w:r>
        <w:t xml:space="preserve">NOTE </w:t>
      </w:r>
      <w:r>
        <w:rPr>
          <w:rFonts w:eastAsia="SimSun"/>
          <w:lang w:val="en-US" w:eastAsia="zh-CN"/>
        </w:rPr>
        <w:t>7</w:t>
      </w:r>
      <w:r>
        <w:t>:</w:t>
      </w:r>
      <w:r>
        <w:rPr>
          <w:rFonts w:eastAsiaTheme="minorEastAsia"/>
          <w:lang w:eastAsia="zh-CN"/>
        </w:rPr>
        <w:tab/>
        <w:t>If applicable, t</w:t>
      </w:r>
      <w:r>
        <w:t>he MN stores the data forwarding addresses and data forwarding proposals provided from all the candidate SN(s) and the source SN.</w:t>
      </w:r>
    </w:p>
    <w:p w14:paraId="00BCF007" w14:textId="77777777" w:rsidR="00A64509" w:rsidRDefault="00A64509" w:rsidP="00A64509">
      <w:pPr>
        <w:pStyle w:val="B1"/>
      </w:pPr>
      <w:r>
        <w:rPr>
          <w:rFonts w:eastAsia="SimSun" w:hint="eastAsia"/>
          <w:lang w:val="en-US" w:eastAsia="zh-CN"/>
        </w:rPr>
        <w:t>6</w:t>
      </w:r>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6B50FA95" w14:textId="33A78B83" w:rsidR="00A64509" w:rsidRDefault="00A64509" w:rsidP="00A64509">
      <w:pPr>
        <w:pStyle w:val="B1"/>
        <w:rPr>
          <w:rFonts w:eastAsia="DengXian"/>
          <w:lang w:eastAsia="zh-CN"/>
        </w:rPr>
      </w:pPr>
      <w:r>
        <w:rPr>
          <w:rFonts w:eastAsia="SimSun" w:hint="eastAsia"/>
          <w:lang w:val="en-US" w:eastAsia="zh-CN"/>
        </w:rPr>
        <w:t>7</w:t>
      </w:r>
      <w:r>
        <w:t>/</w:t>
      </w:r>
      <w:r>
        <w:rPr>
          <w:rFonts w:eastAsia="SimSun" w:hint="eastAsia"/>
          <w:lang w:val="en-US" w:eastAsia="zh-CN"/>
        </w:rPr>
        <w:t>8</w:t>
      </w:r>
      <w:r>
        <w:t>.</w:t>
      </w:r>
      <w:r>
        <w:tab/>
        <w:t xml:space="preserve">If the lists of prepared PSCells received from the candidate SN(s) in steps </w:t>
      </w:r>
      <w:r>
        <w:rPr>
          <w:rFonts w:eastAsia="SimSun" w:hint="eastAsia"/>
          <w:lang w:val="en-US" w:eastAsia="zh-CN"/>
        </w:rPr>
        <w:t>3</w:t>
      </w:r>
      <w:r>
        <w:t xml:space="preserve"> and </w:t>
      </w:r>
      <w:r>
        <w:rPr>
          <w:rFonts w:eastAsia="SimSun" w:hint="eastAsia"/>
          <w:lang w:val="en-US" w:eastAsia="zh-CN"/>
        </w:rPr>
        <w:t>5</w:t>
      </w:r>
      <w:r>
        <w:t xml:space="preserve"> are different than the lists of proposed PSCells, </w:t>
      </w:r>
      <w:r>
        <w:rPr>
          <w:rFonts w:eastAsia="SimSun" w:hint="eastAsia"/>
          <w:lang w:val="en-US" w:eastAsia="zh-CN"/>
        </w:rPr>
        <w:t xml:space="preserve">e.g., when not all proposed PSCells were accepted by the candidate SN(s), </w:t>
      </w:r>
      <w:r>
        <w:t xml:space="preserve">the MN may initiate the SN Modification procedures towards the </w:t>
      </w:r>
      <w:r>
        <w:rPr>
          <w:rFonts w:eastAsia="SimSun" w:hint="eastAsia"/>
          <w:lang w:val="en-US" w:eastAsia="zh-CN"/>
        </w:rPr>
        <w:t xml:space="preserve">source SN and </w:t>
      </w:r>
      <w:r>
        <w:t>all the candidate SN(s) to inform them about the updated lists of prepared PSCells in other candidate SN(s).</w:t>
      </w:r>
      <w:r>
        <w:rPr>
          <w:rFonts w:eastAsia="SimSun" w:hint="eastAsia"/>
          <w:lang w:val="en-US" w:eastAsia="zh-CN"/>
        </w:rPr>
        <w:t xml:space="preserve"> If requested, </w:t>
      </w:r>
      <w:r>
        <w:rPr>
          <w:rFonts w:eastAsia="SimSun"/>
          <w:lang w:val="en-US" w:eastAsia="zh-CN"/>
        </w:rPr>
        <w:t xml:space="preserve">the source SN or </w:t>
      </w:r>
      <w:r>
        <w:rPr>
          <w:rFonts w:eastAsia="SimSun" w:hint="eastAsia"/>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p>
    <w:p w14:paraId="1CAA0F42" w14:textId="77777777" w:rsidR="00A64509" w:rsidRDefault="00A64509" w:rsidP="00A64509">
      <w:pPr>
        <w:pStyle w:val="B1"/>
        <w:rPr>
          <w:rFonts w:eastAsia="SimSun"/>
          <w:lang w:eastAsia="zh-CN"/>
        </w:rPr>
      </w:pPr>
      <w:r>
        <w:rPr>
          <w:rFonts w:eastAsia="DengXian" w:hint="eastAsia"/>
          <w:lang w:val="en-US" w:eastAsia="zh-CN"/>
        </w:rPr>
        <w:t>9</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r>
        <w:rPr>
          <w:rFonts w:eastAsia="SimSun" w:hint="eastAsia"/>
          <w:lang w:val="en-US" w:eastAsia="zh-CN"/>
        </w:rPr>
        <w:t>3</w:t>
      </w:r>
      <w:r>
        <w:rPr>
          <w:rFonts w:eastAsia="SimSun"/>
          <w:lang w:eastAsia="zh-CN"/>
        </w:rPr>
        <w:t xml:space="preserve"> and </w:t>
      </w:r>
      <w:r>
        <w:rPr>
          <w:rFonts w:eastAsia="SimSun" w:hint="eastAsia"/>
          <w:lang w:val="en-US" w:eastAsia="zh-CN"/>
        </w:rPr>
        <w:t>5</w:t>
      </w:r>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p>
    <w:p w14:paraId="43180FFF" w14:textId="77777777" w:rsidR="00A64509" w:rsidRDefault="00A64509" w:rsidP="00A64509">
      <w:pPr>
        <w:pStyle w:val="B1"/>
      </w:pPr>
      <w:r>
        <w:rPr>
          <w:rFonts w:eastAsia="SimSun" w:hint="eastAsia"/>
          <w:lang w:val="en-US" w:eastAsia="zh-CN"/>
        </w:rPr>
        <w:t>10</w:t>
      </w:r>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9</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0D2A8C3F" w14:textId="77777777" w:rsidR="00A64509" w:rsidRDefault="00A64509" w:rsidP="00A64509">
      <w:pPr>
        <w:pStyle w:val="B1"/>
        <w:rPr>
          <w:rFonts w:eastAsia="SimSun"/>
          <w:lang w:eastAsia="zh-CN"/>
        </w:rPr>
      </w:pPr>
      <w:r>
        <w:rPr>
          <w:rFonts w:eastAsia="SimSun" w:hint="eastAsia"/>
          <w:lang w:val="en-US" w:eastAsia="zh-CN"/>
        </w:rPr>
        <w:t>11</w:t>
      </w:r>
      <w:r>
        <w:rPr>
          <w:rFonts w:eastAsia="SimSun"/>
          <w:lang w:val="en-US" w:eastAsia="zh-CN"/>
        </w:rPr>
        <w:t>/12</w:t>
      </w:r>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 towards the source SN</w:t>
      </w:r>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p>
    <w:p w14:paraId="345301DD" w14:textId="77777777" w:rsidR="00A64509" w:rsidRDefault="00A64509" w:rsidP="00A64509">
      <w:pPr>
        <w:pStyle w:val="B1"/>
        <w:ind w:hanging="1"/>
        <w:rPr>
          <w:rFonts w:eastAsia="SimSun"/>
        </w:rPr>
      </w:pPr>
      <w:r>
        <w:rPr>
          <w:rFonts w:eastAsia="SimSun"/>
          <w:lang w:eastAsia="zh-CN"/>
        </w:rPr>
        <w:lastRenderedPageBreak/>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6F7B3EDE" w14:textId="32E8AB08" w:rsidR="00A64509" w:rsidRDefault="00A64509" w:rsidP="00A64509">
      <w:pPr>
        <w:pStyle w:val="NO"/>
      </w:pPr>
      <w:r>
        <w:rPr>
          <w:rFonts w:eastAsia="Helvetica 45 Light"/>
        </w:rPr>
        <w:t xml:space="preserve">NOTE </w:t>
      </w:r>
      <w:r>
        <w:rPr>
          <w:rFonts w:eastAsia="SimSun"/>
          <w:lang w:val="en-US" w:eastAsia="zh-CN"/>
        </w:rPr>
        <w:t>8</w:t>
      </w:r>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6627C4B4" w14:textId="5BDEFCD3" w:rsidR="00A64509" w:rsidRDefault="00A64509" w:rsidP="00A64509">
      <w:pPr>
        <w:pStyle w:val="NO"/>
        <w:rPr>
          <w:rFonts w:eastAsia="SimSun"/>
          <w:lang w:eastAsia="zh-CN"/>
        </w:rPr>
      </w:pPr>
      <w:r>
        <w:rPr>
          <w:rFonts w:eastAsia="Helvetica 45 Light"/>
        </w:rPr>
        <w:t xml:space="preserve">NOTE </w:t>
      </w:r>
      <w:r>
        <w:rPr>
          <w:rFonts w:eastAsia="SimSun"/>
          <w:lang w:val="en-US" w:eastAsia="zh-CN"/>
        </w:rPr>
        <w:t>9</w:t>
      </w:r>
      <w:r>
        <w:rPr>
          <w:rFonts w:eastAsia="Helvetica 45 Light"/>
        </w:rPr>
        <w:t>:</w:t>
      </w:r>
      <w:r>
        <w:rPr>
          <w:rFonts w:eastAsia="SimSun"/>
          <w:lang w:eastAsia="zh-CN"/>
        </w:rPr>
        <w:tab/>
      </w:r>
      <w:r>
        <w:t>For the early transmission of MN terminated split/SCG bearers, the MN forwads the PDCP PDU to the candidate SN(s).</w:t>
      </w:r>
    </w:p>
    <w:p w14:paraId="1EB2298D" w14:textId="77777777" w:rsidR="00A64509" w:rsidRDefault="00A64509" w:rsidP="00A64509">
      <w:pPr>
        <w:pStyle w:val="B1"/>
        <w:rPr>
          <w:rFonts w:eastAsia="SimSun"/>
          <w:iCs/>
          <w:lang w:eastAsia="zh-CN"/>
        </w:rPr>
      </w:pPr>
      <w:r>
        <w:rPr>
          <w:rFonts w:eastAsia="SimSun"/>
          <w:lang w:eastAsia="zh-CN"/>
        </w:rPr>
        <w:t>1</w:t>
      </w:r>
      <w:r>
        <w:rPr>
          <w:rFonts w:eastAsia="SimSun" w:hint="eastAsia"/>
          <w:lang w:val="en-US" w:eastAsia="zh-CN"/>
        </w:rPr>
        <w:t>3</w:t>
      </w:r>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33F0B8E0" w14:textId="77777777" w:rsidR="00A64509" w:rsidRDefault="00A64509" w:rsidP="00A64509">
      <w:pPr>
        <w:pStyle w:val="B1"/>
        <w:rPr>
          <w:rFonts w:eastAsia="SimSun"/>
          <w:lang w:val="en-US" w:eastAsia="zh-CN"/>
        </w:rPr>
      </w:pPr>
      <w:r>
        <w:t>1</w:t>
      </w:r>
      <w:r>
        <w:rPr>
          <w:rFonts w:eastAsia="SimSun" w:hint="eastAsia"/>
          <w:lang w:val="en-US" w:eastAsia="zh-CN"/>
        </w:rPr>
        <w:t>4</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34F13B1F" w14:textId="77777777" w:rsidR="00A64509" w:rsidRDefault="00A64509" w:rsidP="00A64509">
      <w:pPr>
        <w:pStyle w:val="B1"/>
      </w:pPr>
      <w:r>
        <w:t>1</w:t>
      </w:r>
      <w:r>
        <w:rPr>
          <w:rFonts w:eastAsia="SimSun" w:hint="eastAsia"/>
          <w:lang w:val="en-US" w:eastAsia="zh-CN"/>
        </w:rPr>
        <w:t>5</w:t>
      </w:r>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3</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2575F49F" w14:textId="77777777" w:rsidR="00A64509" w:rsidRDefault="00A64509" w:rsidP="00A64509">
      <w:pPr>
        <w:pStyle w:val="B1"/>
        <w:rPr>
          <w:rFonts w:eastAsia="SimSun"/>
          <w:lang w:val="en-US" w:eastAsia="zh-CN"/>
        </w:rPr>
      </w:pPr>
      <w:r>
        <w:rPr>
          <w:rFonts w:eastAsia="SimSun" w:hint="eastAsia"/>
          <w:lang w:val="en-US" w:eastAsia="zh-CN"/>
        </w:rPr>
        <w:t>16</w:t>
      </w:r>
      <w:r>
        <w:rPr>
          <w:rFonts w:eastAsia="SimSun"/>
          <w:lang w:eastAsia="zh-CN"/>
        </w:rPr>
        <w:t>/</w:t>
      </w:r>
      <w:r>
        <w:rPr>
          <w:rFonts w:eastAsia="SimSun" w:hint="eastAsia"/>
          <w:lang w:val="en-US" w:eastAsia="zh-CN"/>
        </w:rPr>
        <w:t>17</w:t>
      </w:r>
      <w:r>
        <w:rPr>
          <w:rFonts w:eastAsia="SimSun"/>
          <w:lang w:eastAsia="zh-CN"/>
        </w:rPr>
        <w:t>/</w:t>
      </w:r>
      <w:r>
        <w:rPr>
          <w:rFonts w:eastAsia="SimSun" w:hint="eastAsia"/>
          <w:lang w:val="en-US" w:eastAsia="zh-CN"/>
        </w:rPr>
        <w:t>18</w:t>
      </w:r>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77777777" w:rsidR="00A64509" w:rsidRDefault="00A64509" w:rsidP="00A64509">
      <w:pPr>
        <w:pStyle w:val="B1"/>
      </w:pPr>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p>
    <w:p w14:paraId="7189ADC6" w14:textId="77777777" w:rsidR="00A64509" w:rsidRDefault="00A64509" w:rsidP="00A64509">
      <w:pPr>
        <w:pStyle w:val="B1"/>
      </w:pPr>
      <w:r>
        <w:rPr>
          <w:rFonts w:eastAsia="SimSun"/>
          <w:lang w:eastAsia="zh-CN"/>
        </w:rPr>
        <w:t>2</w:t>
      </w:r>
      <w:r>
        <w:rPr>
          <w:rFonts w:eastAsia="SimSun" w:hint="eastAsia"/>
          <w:lang w:val="en-US" w:eastAsia="zh-CN"/>
        </w:rPr>
        <w:t>1</w:t>
      </w:r>
      <w:r>
        <w:t>.</w:t>
      </w:r>
      <w:r>
        <w:tab/>
        <w:t xml:space="preserve">If applicable, data forwarding from the </w:t>
      </w:r>
      <w:r>
        <w:rPr>
          <w:rFonts w:eastAsia="SimSun" w:hint="eastAsia"/>
          <w:lang w:val="en-US" w:eastAsia="zh-CN"/>
        </w:rPr>
        <w:t>source</w:t>
      </w:r>
      <w:r>
        <w:t xml:space="preserve"> S</w:t>
      </w:r>
      <w:r>
        <w:rPr>
          <w:lang w:eastAsia="zh-CN"/>
        </w:rPr>
        <w:t>N</w:t>
      </w:r>
      <w:r>
        <w:t xml:space="preserve"> takes place. It may be initiated as early as the the </w:t>
      </w:r>
      <w:r>
        <w:rPr>
          <w:rFonts w:eastAsia="SimSun" w:hint="eastAsia"/>
          <w:lang w:val="en-US" w:eastAsia="zh-CN"/>
        </w:rPr>
        <w:t>source</w:t>
      </w:r>
      <w:r>
        <w:t xml:space="preserve">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2</w:t>
      </w:r>
      <w:r>
        <w:t>.</w:t>
      </w:r>
    </w:p>
    <w:p w14:paraId="49DC73C0" w14:textId="77777777" w:rsidR="00A64509" w:rsidRDefault="00A64509" w:rsidP="00A64509">
      <w:pPr>
        <w:pStyle w:val="B1"/>
      </w:pPr>
      <w:r>
        <w:t>2</w:t>
      </w:r>
      <w:r>
        <w:rPr>
          <w:rFonts w:eastAsia="SimSun" w:hint="eastAsia"/>
          <w:lang w:val="en-US" w:eastAsia="zh-CN"/>
        </w:rPr>
        <w:t>2</w:t>
      </w:r>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p>
    <w:p w14:paraId="2951591B" w14:textId="652ADCF3" w:rsidR="00A64509" w:rsidRDefault="00A64509" w:rsidP="00A64509">
      <w:pPr>
        <w:pStyle w:val="NO"/>
      </w:pPr>
      <w:r>
        <w:t xml:space="preserve">NOTE </w:t>
      </w:r>
      <w:r>
        <w:rPr>
          <w:rFonts w:eastAsia="SimSun"/>
          <w:lang w:val="en-US" w:eastAsia="zh-CN"/>
        </w:rPr>
        <w:t>10</w:t>
      </w:r>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w:t>
      </w:r>
    </w:p>
    <w:p w14:paraId="7ECEFCD0" w14:textId="169E75D7" w:rsidR="00A64509" w:rsidRPr="000579D6" w:rsidRDefault="00A64509" w:rsidP="00A64509">
      <w:pPr>
        <w:pStyle w:val="B1"/>
        <w:rPr>
          <w:rFonts w:eastAsia="SimSun"/>
          <w:lang w:val="en-US" w:eastAsia="zh-CN"/>
        </w:rPr>
      </w:pPr>
      <w:r>
        <w:t>2</w:t>
      </w:r>
      <w:r>
        <w:rPr>
          <w:rFonts w:eastAsia="SimSun" w:hint="eastAsia"/>
          <w:lang w:val="en-US" w:eastAsia="zh-CN"/>
        </w:rPr>
        <w:t>4</w:t>
      </w:r>
      <w:r>
        <w:t>.</w:t>
      </w:r>
      <w:r>
        <w:tab/>
        <w:t>I</w:t>
      </w:r>
      <w:r>
        <w:rPr>
          <w:rFonts w:eastAsia="SimSun" w:hint="eastAsia"/>
          <w:lang w:val="en-US" w:eastAsia="zh-CN"/>
        </w:rPr>
        <w:t>n subsequent evaluation and execution phase</w:t>
      </w:r>
      <w:r>
        <w:rPr>
          <w:rFonts w:eastAsia="SimSun"/>
          <w:lang w:val="en-US" w:eastAsia="zh-CN"/>
        </w:rPr>
        <w:t>, i.e., for the following execution of subsequent CPAC</w:t>
      </w:r>
      <w:r>
        <w:rPr>
          <w:rFonts w:eastAsia="SimSun" w:hint="eastAsia"/>
          <w:lang w:val="en-US" w:eastAsia="zh-CN"/>
        </w:rPr>
        <w:t>, the similar steps as steps 13~23 are performed.</w:t>
      </w:r>
    </w:p>
    <w:p w14:paraId="68C69963" w14:textId="77777777" w:rsidR="00033375" w:rsidRPr="00AF20AB" w:rsidRDefault="00033375" w:rsidP="00C908D6">
      <w:pPr>
        <w:pStyle w:val="Heading1"/>
      </w:pPr>
      <w:bookmarkStart w:id="515" w:name="_Toc52568379"/>
      <w:bookmarkStart w:id="516" w:name="_Toc155960102"/>
      <w:r w:rsidRPr="00AF20AB">
        <w:lastRenderedPageBreak/>
        <w:t>11</w:t>
      </w:r>
      <w:r w:rsidRPr="00AF20AB">
        <w:tab/>
        <w:t>Service related aspects</w:t>
      </w:r>
      <w:bookmarkEnd w:id="474"/>
      <w:bookmarkEnd w:id="475"/>
      <w:bookmarkEnd w:id="476"/>
      <w:bookmarkEnd w:id="515"/>
      <w:bookmarkEnd w:id="516"/>
    </w:p>
    <w:p w14:paraId="25F76387" w14:textId="77777777" w:rsidR="00033375" w:rsidRPr="00AF20AB" w:rsidRDefault="00033375" w:rsidP="00033375">
      <w:pPr>
        <w:pStyle w:val="Heading2"/>
        <w:rPr>
          <w:lang w:eastAsia="zh-CN"/>
        </w:rPr>
      </w:pPr>
      <w:bookmarkStart w:id="517" w:name="_Toc29248396"/>
      <w:bookmarkStart w:id="518" w:name="_Toc37200983"/>
      <w:bookmarkStart w:id="519" w:name="_Toc46492849"/>
      <w:bookmarkStart w:id="520" w:name="_Toc52568380"/>
      <w:bookmarkStart w:id="521" w:name="_Toc155960103"/>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517"/>
      <w:bookmarkEnd w:id="518"/>
      <w:bookmarkEnd w:id="519"/>
      <w:bookmarkEnd w:id="520"/>
      <w:bookmarkEnd w:id="521"/>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522" w:name="_Toc29248397"/>
      <w:bookmarkStart w:id="523" w:name="_Toc37200984"/>
      <w:bookmarkStart w:id="524" w:name="_Toc46492850"/>
      <w:bookmarkStart w:id="525" w:name="_Toc52568381"/>
      <w:bookmarkStart w:id="526" w:name="_Toc155960104"/>
      <w:r w:rsidRPr="00AF20AB">
        <w:rPr>
          <w:kern w:val="2"/>
          <w:lang w:eastAsia="zh-CN" w:bidi="ta-IN"/>
        </w:rPr>
        <w:t>11.2</w:t>
      </w:r>
      <w:r w:rsidRPr="00AF20AB">
        <w:rPr>
          <w:kern w:val="2"/>
          <w:lang w:bidi="ta-IN"/>
        </w:rPr>
        <w:tab/>
        <w:t>Support of Network Sharing</w:t>
      </w:r>
      <w:bookmarkEnd w:id="522"/>
      <w:bookmarkEnd w:id="523"/>
      <w:bookmarkEnd w:id="524"/>
      <w:bookmarkEnd w:id="525"/>
      <w:bookmarkEnd w:id="526"/>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527" w:name="_Toc29248398"/>
      <w:bookmarkStart w:id="528" w:name="_Toc37200985"/>
      <w:bookmarkStart w:id="529" w:name="_Toc46492851"/>
      <w:bookmarkStart w:id="530" w:name="_Toc52568382"/>
      <w:bookmarkStart w:id="531" w:name="_Toc155960105"/>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527"/>
      <w:bookmarkEnd w:id="528"/>
      <w:bookmarkEnd w:id="529"/>
      <w:bookmarkEnd w:id="530"/>
      <w:bookmarkEnd w:id="531"/>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532" w:name="_Toc29248399"/>
      <w:bookmarkStart w:id="533" w:name="_Toc37200986"/>
      <w:bookmarkStart w:id="534" w:name="_Toc46492852"/>
      <w:bookmarkStart w:id="535" w:name="_Toc52568383"/>
      <w:bookmarkStart w:id="536" w:name="_Toc155960106"/>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532"/>
      <w:bookmarkEnd w:id="533"/>
      <w:bookmarkEnd w:id="534"/>
      <w:bookmarkEnd w:id="535"/>
      <w:bookmarkEnd w:id="536"/>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537" w:name="_Toc29248400"/>
      <w:bookmarkStart w:id="538" w:name="_Toc37200987"/>
      <w:bookmarkStart w:id="539" w:name="_Toc46492853"/>
      <w:bookmarkStart w:id="540" w:name="_Toc52568384"/>
      <w:bookmarkStart w:id="541" w:name="_Toc155960107"/>
      <w:r w:rsidRPr="00AF20AB">
        <w:t>13</w:t>
      </w:r>
      <w:r w:rsidRPr="00AF20AB">
        <w:tab/>
        <w:t>Other aspects</w:t>
      </w:r>
      <w:bookmarkEnd w:id="537"/>
      <w:bookmarkEnd w:id="538"/>
      <w:bookmarkEnd w:id="539"/>
      <w:bookmarkEnd w:id="540"/>
      <w:bookmarkEnd w:id="541"/>
    </w:p>
    <w:p w14:paraId="58780DC5" w14:textId="77777777" w:rsidR="00866BD4" w:rsidRPr="00AF20AB" w:rsidRDefault="00866BD4" w:rsidP="00866BD4">
      <w:pPr>
        <w:pStyle w:val="Heading2"/>
        <w:rPr>
          <w:lang w:eastAsia="zh-CN"/>
        </w:rPr>
      </w:pPr>
      <w:bookmarkStart w:id="542" w:name="_Toc29248401"/>
      <w:bookmarkStart w:id="543" w:name="_Toc37200988"/>
      <w:bookmarkStart w:id="544" w:name="_Toc46492854"/>
      <w:bookmarkStart w:id="545" w:name="_Toc52568385"/>
      <w:bookmarkStart w:id="546" w:name="_Toc155960108"/>
      <w:r w:rsidRPr="00AF20AB">
        <w:rPr>
          <w:kern w:val="2"/>
          <w:lang w:eastAsia="zh-CN" w:bidi="ta-IN"/>
        </w:rPr>
        <w:t>13.1</w:t>
      </w:r>
      <w:r w:rsidRPr="00AF20AB">
        <w:rPr>
          <w:kern w:val="2"/>
          <w:lang w:bidi="ta-IN"/>
        </w:rPr>
        <w:tab/>
      </w:r>
      <w:r w:rsidRPr="00AF20AB">
        <w:t>Interference avoidance for in-device coexistence</w:t>
      </w:r>
      <w:bookmarkEnd w:id="542"/>
      <w:bookmarkEnd w:id="543"/>
      <w:bookmarkEnd w:id="544"/>
      <w:bookmarkEnd w:id="545"/>
      <w:bookmarkEnd w:id="546"/>
    </w:p>
    <w:p w14:paraId="10B51D47" w14:textId="24F098C6" w:rsidR="00866BD4" w:rsidRPr="00AF20AB" w:rsidRDefault="00866BD4" w:rsidP="00212F5E">
      <w:pPr>
        <w:rPr>
          <w:lang w:eastAsia="zh-CN"/>
        </w:rPr>
      </w:pPr>
      <w:r w:rsidRPr="00AF20AB">
        <w:t>IDC solution as described in TS 36.300 [2]</w:t>
      </w:r>
      <w:r w:rsidR="00A30923">
        <w:rPr>
          <w:rFonts w:eastAsia="SimSun" w:hint="eastAsia"/>
          <w:lang w:val="en-US" w:eastAsia="zh-CN"/>
        </w:rPr>
        <w:t xml:space="preserve"> and </w:t>
      </w:r>
      <w:r w:rsidR="00A30923">
        <w:t>TS 38.300 [3]</w:t>
      </w:r>
      <w:r w:rsidRPr="00AF20AB">
        <w:t xml:space="preserve"> is extended to address EN-DC</w:t>
      </w:r>
      <w:r w:rsidR="00A30923">
        <w:t>/NR-DC</w:t>
      </w:r>
      <w:r w:rsidRPr="00AF20AB">
        <w:t xml:space="preserve"> operation. </w:t>
      </w:r>
      <w:r w:rsidR="00A30923">
        <w:t xml:space="preserve">For the </w:t>
      </w:r>
      <w:r w:rsidRPr="00AF20AB">
        <w:t xml:space="preserve">FDM solution, the list of NR carriers </w:t>
      </w:r>
      <w:r w:rsidR="00A30923">
        <w:rPr>
          <w:rFonts w:eastAsia="SimSun" w:hint="eastAsia"/>
          <w:lang w:val="en-US" w:eastAsia="zh-CN"/>
        </w:rPr>
        <w:t>or NR frequency ranges</w:t>
      </w:r>
      <w:r w:rsidR="00A30923" w:rsidRPr="00AF20AB">
        <w:t xml:space="preserve"> </w:t>
      </w:r>
      <w:r w:rsidRPr="00AF20AB">
        <w:t xml:space="preserve">suffering from IDC problems is signalled in IDC </w:t>
      </w:r>
      <w:r w:rsidR="00A30923">
        <w:rPr>
          <w:rFonts w:eastAsia="SimSun" w:hint="eastAsia"/>
          <w:lang w:val="en-US" w:eastAsia="zh-CN"/>
        </w:rPr>
        <w:t>report</w:t>
      </w:r>
      <w:r w:rsidR="00275081">
        <w:t>.</w:t>
      </w:r>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r w:rsidRPr="00AF20AB">
        <w:t xml:space="preserve">. </w:t>
      </w:r>
      <w:r w:rsidR="00A30923">
        <w:t xml:space="preserve">In EN-DC, the MN can configure the UE to report FDM assistance information with affected carriers. In NR-DC, the MN can configure the UE to report FDM assistance information with affected frequency ranges and/or TDM assistance information. For both EN-DC and NR-DC, the SN can configure the UE to report FDM assistance information with affected frequency ranges and/or TDM assistance information to the SN via SRB1 or SRB3, if SRB3 is configured and the SCG is activated. The network can also configure autonomous denial per-CG for the UE to solve IDC problems. </w:t>
      </w:r>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547" w:name="_Toc37200989"/>
      <w:bookmarkStart w:id="548" w:name="_Toc46492855"/>
      <w:bookmarkStart w:id="549" w:name="_Toc52568386"/>
      <w:bookmarkStart w:id="550" w:name="_Toc5707112"/>
      <w:bookmarkStart w:id="551" w:name="_Toc20428260"/>
      <w:bookmarkStart w:id="552" w:name="_Toc155960109"/>
      <w:r w:rsidRPr="00AF20AB">
        <w:t>13.2</w:t>
      </w:r>
      <w:r w:rsidRPr="00AF20AB">
        <w:tab/>
        <w:t>Sidelink</w:t>
      </w:r>
      <w:bookmarkEnd w:id="547"/>
      <w:bookmarkEnd w:id="548"/>
      <w:bookmarkEnd w:id="549"/>
      <w:bookmarkEnd w:id="552"/>
    </w:p>
    <w:p w14:paraId="6482616C" w14:textId="4E527017" w:rsidR="00823AE3" w:rsidRPr="00AF20AB" w:rsidRDefault="00FE6C19" w:rsidP="00212F5E">
      <w:r w:rsidRPr="00AF20AB">
        <w:t>NR Sidelink Communication</w:t>
      </w:r>
      <w:r w:rsidR="00D96A3D" w:rsidRPr="00AF20AB">
        <w:t>,</w:t>
      </w:r>
      <w:r w:rsidRPr="00AF20AB">
        <w:t xml:space="preserve"> V2X Sidelink Communication</w:t>
      </w:r>
      <w:r w:rsidR="00CA1639">
        <w:t>,</w:t>
      </w:r>
      <w:r w:rsidR="00D96A3D" w:rsidRPr="00AF20AB">
        <w:t xml:space="preserve"> NR Sidelink Discovery </w:t>
      </w:r>
      <w:r w:rsidR="00CA1639">
        <w:t>and Ranging/Sidelink Positioning</w:t>
      </w:r>
      <w:r w:rsidR="00CA1639" w:rsidRPr="00AF20AB">
        <w:t xml:space="preserve"> </w:t>
      </w:r>
      <w:r w:rsidRPr="00AF20AB">
        <w:t>cannot be configured in MR-DC in this release.</w:t>
      </w:r>
      <w:bookmarkEnd w:id="550"/>
      <w:bookmarkEnd w:id="551"/>
    </w:p>
    <w:p w14:paraId="02932E3F" w14:textId="27571DE1" w:rsidR="00C91D7C" w:rsidRPr="00AF20AB" w:rsidRDefault="00C91D7C" w:rsidP="00C91D7C">
      <w:pPr>
        <w:pStyle w:val="Heading2"/>
        <w:rPr>
          <w:lang w:eastAsia="zh-CN"/>
        </w:rPr>
      </w:pPr>
      <w:bookmarkStart w:id="553" w:name="_Toc155960110"/>
      <w:r w:rsidRPr="00AF20AB">
        <w:lastRenderedPageBreak/>
        <w:t>13.3</w:t>
      </w:r>
      <w:r w:rsidRPr="00AF20AB">
        <w:rPr>
          <w:lang w:eastAsia="zh-CN"/>
        </w:rPr>
        <w:tab/>
        <w:t>SCG UE history information</w:t>
      </w:r>
      <w:bookmarkEnd w:id="553"/>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579D6" w:rsidRDefault="00007101" w:rsidP="00FF6B7D">
      <w:pPr>
        <w:rPr>
          <w:bCs/>
          <w:sz w:val="18"/>
          <w:szCs w:val="24"/>
        </w:rPr>
      </w:pPr>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p>
    <w:p w14:paraId="2EF514F8" w14:textId="68A7DA0C" w:rsidR="000F7CB9" w:rsidRDefault="000F7CB9" w:rsidP="000F7CB9">
      <w:pPr>
        <w:pStyle w:val="Heading2"/>
      </w:pPr>
      <w:bookmarkStart w:id="554" w:name="_Toc155960111"/>
      <w:r>
        <w:t>13.4</w:t>
      </w:r>
      <w:r>
        <w:tab/>
        <w:t>Application Layer Measurement Collection</w:t>
      </w:r>
      <w:bookmarkEnd w:id="554"/>
    </w:p>
    <w:p w14:paraId="0B3249E2" w14:textId="322828D7" w:rsidR="000F7CB9" w:rsidRPr="00BD53AF" w:rsidRDefault="000F7CB9" w:rsidP="000F7CB9">
      <w:pPr>
        <w:pStyle w:val="Heading3"/>
      </w:pPr>
      <w:bookmarkStart w:id="555" w:name="_Toc155960112"/>
      <w:r>
        <w:t>13.4</w:t>
      </w:r>
      <w:r w:rsidRPr="00BD53AF">
        <w:t>.1</w:t>
      </w:r>
      <w:r w:rsidRPr="00BD53AF">
        <w:tab/>
        <w:t>Overview</w:t>
      </w:r>
      <w:bookmarkEnd w:id="555"/>
    </w:p>
    <w:p w14:paraId="23492A23" w14:textId="77777777" w:rsidR="000F7CB9" w:rsidRPr="001B5A5B" w:rsidRDefault="000F7CB9" w:rsidP="000F7CB9">
      <w:pPr>
        <w:rPr>
          <w:rFonts w:eastAsiaTheme="minorEastAsia"/>
        </w:rPr>
      </w:pPr>
      <w:r w:rsidRPr="001B5A5B">
        <w:rPr>
          <w:rFonts w:eastAsiaTheme="minorEastAsia"/>
        </w:rPr>
        <w:t xml:space="preserve">The QoE Measurement Collection function as described in TS 38.300 [3] is extended to address the NR-DC operation. The requirements on the gNB provided in TS 38.300 [3] apply to the MN, together with additional requirements on the MN and the SN provided in following sub-clauses. </w:t>
      </w:r>
    </w:p>
    <w:p w14:paraId="48E23BAF" w14:textId="4374D4C5" w:rsidR="000F7CB9" w:rsidRDefault="000F7CB9" w:rsidP="000F7CB9">
      <w:pPr>
        <w:pStyle w:val="Heading3"/>
      </w:pPr>
      <w:bookmarkStart w:id="556" w:name="_Toc155960113"/>
      <w:r>
        <w:t>13.4.2</w:t>
      </w:r>
      <w:r>
        <w:tab/>
        <w:t>SRB5</w:t>
      </w:r>
      <w:bookmarkEnd w:id="556"/>
    </w:p>
    <w:p w14:paraId="2A18808B" w14:textId="77777777" w:rsidR="000F7CB9" w:rsidRDefault="000F7CB9" w:rsidP="000F7CB9">
      <w:r>
        <w:t>SRB5 is supported in NR-DC, but not in EN-DC, NGEN-DC and NE-DC.</w:t>
      </w:r>
    </w:p>
    <w:p w14:paraId="0908116B" w14:textId="77777777" w:rsidR="000F7CB9" w:rsidRDefault="000F7CB9" w:rsidP="000F7CB9">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Default="000F7CB9" w:rsidP="000F7CB9">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p>
    <w:p w14:paraId="7174C299" w14:textId="77777777" w:rsidR="000F7CB9" w:rsidRDefault="000F7CB9" w:rsidP="000F7CB9">
      <w:r>
        <w:t xml:space="preserve">SRB5 is modelled as one of the SRBs defined in TS 38.331 [4] and uses the NR-DCCH logical channel type. </w:t>
      </w:r>
    </w:p>
    <w:p w14:paraId="275A6504" w14:textId="77777777" w:rsidR="000F7CB9" w:rsidRDefault="000F7CB9" w:rsidP="000F7CB9">
      <w:r>
        <w:t>When the SCG is released, SRB5 is released.</w:t>
      </w:r>
    </w:p>
    <w:p w14:paraId="51E200A0" w14:textId="71FD1820" w:rsidR="000F7CB9" w:rsidRDefault="000F7CB9" w:rsidP="000F7CB9">
      <w:pPr>
        <w:pStyle w:val="Heading3"/>
      </w:pPr>
      <w:bookmarkStart w:id="557" w:name="_Toc155960114"/>
      <w:r>
        <w:t>13.4.3</w:t>
      </w:r>
      <w:r>
        <w:tab/>
        <w:t>QoE Measurement Configuration</w:t>
      </w:r>
      <w:bookmarkEnd w:id="557"/>
    </w:p>
    <w:p w14:paraId="663EE07A" w14:textId="59E224A1" w:rsidR="000F7CB9" w:rsidRDefault="000F7CB9" w:rsidP="000F7CB9">
      <w:pPr>
        <w:pStyle w:val="Heading4"/>
      </w:pPr>
      <w:bookmarkStart w:id="558" w:name="_Toc130939108"/>
      <w:bookmarkStart w:id="559" w:name="_Toc155960115"/>
      <w:r>
        <w:t>13.4.3.1</w:t>
      </w:r>
      <w:r>
        <w:tab/>
        <w:t>QoE Measurement Collection Activation and Reporting</w:t>
      </w:r>
      <w:bookmarkEnd w:id="558"/>
      <w:r>
        <w:t xml:space="preserve"> in NR-DC</w:t>
      </w:r>
      <w:bookmarkEnd w:id="559"/>
    </w:p>
    <w:p w14:paraId="153686CF" w14:textId="44279D8A" w:rsidR="000F7CB9" w:rsidRDefault="000F7CB9" w:rsidP="000F7CB9">
      <w:r>
        <w:t xml:space="preserve">For a UE in NR-DC, either the MN or the SN can generate QoE configuration(s) and transmit the configuration to the UE. </w:t>
      </w:r>
      <w:r>
        <w:rPr>
          <w:lang w:eastAsia="zh-CN"/>
        </w:rPr>
        <w:t xml:space="preserve">If both the MN and the SN send QoE configurations to the UE, the MN and the SN do not use the same set of </w:t>
      </w:r>
      <w:r>
        <w:rPr>
          <w:lang w:eastAsia="zh-CN"/>
        </w:rPr>
        <w:lastRenderedPageBreak/>
        <w:t>application layer measurement configuration identities, which means there is a unique ID for QoE configurations across MN and SN.</w:t>
      </w:r>
    </w:p>
    <w:p w14:paraId="67DE688C" w14:textId="77777777" w:rsidR="000F7CB9" w:rsidRDefault="000F7CB9" w:rsidP="000F7CB9">
      <w:r>
        <w:t xml:space="preserve">For a UE in NR-DC, the MN and the SN may coordinate QoE measurement collection activation and reporting as follows: </w:t>
      </w:r>
    </w:p>
    <w:p w14:paraId="5A5DA949" w14:textId="77777777" w:rsidR="000F7CB9" w:rsidRDefault="000F7CB9" w:rsidP="000F7CB9">
      <w:r>
        <w:t>For management-based QoE activation, the MN:</w:t>
      </w:r>
    </w:p>
    <w:p w14:paraId="56343AF9" w14:textId="1AE525E2" w:rsidR="000F7CB9" w:rsidRDefault="000F7CB9" w:rsidP="000F7CB9">
      <w:pPr>
        <w:pStyle w:val="B1"/>
      </w:pPr>
      <w:r>
        <w:t>-</w:t>
      </w:r>
      <w:r>
        <w:tab/>
        <w:t xml:space="preserve">Allocates the </w:t>
      </w:r>
      <w:bookmarkStart w:id="560" w:name="_Hlk134178193"/>
      <w:r>
        <w:t>application layer measurement configuration ID</w:t>
      </w:r>
      <w:bookmarkEnd w:id="560"/>
      <w:r>
        <w:t>, and indicates it to the SN if needed;</w:t>
      </w:r>
    </w:p>
    <w:p w14:paraId="2CC73A0D" w14:textId="6A440103" w:rsidR="000F7CB9" w:rsidRDefault="000F7CB9" w:rsidP="000F7CB9">
      <w:pPr>
        <w:pStyle w:val="B1"/>
      </w:pPr>
      <w:r>
        <w:t>-</w:t>
      </w:r>
      <w:bookmarkStart w:id="561" w:name="_Hlk134292534"/>
      <w:r>
        <w:tab/>
        <w:t xml:space="preserve">Determines whether the MN or the SN sends the QoE configuration to the </w:t>
      </w:r>
      <w:bookmarkEnd w:id="561"/>
      <w:r>
        <w:t>UE, in case the SN inquires the MN.</w:t>
      </w:r>
    </w:p>
    <w:p w14:paraId="720AC529" w14:textId="6B40B94B" w:rsidR="000F7CB9" w:rsidRDefault="000F7CB9" w:rsidP="000F7CB9">
      <w:r>
        <w:t>For management-based QoE measurement configurations received directly by the SN from OAM, the SN may perform UE selection. For a selected UE, the SN indicates to the MN the QoE reference of the management-based QoE session 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 a RAN Visible QoE measurement configuration directly to the UE via SRB3, or in a transparent container to the MN, which then sends the configuration to the UE via SRB1.</w:t>
      </w:r>
    </w:p>
    <w:p w14:paraId="223A97D4" w14:textId="77777777" w:rsidR="000F7CB9" w:rsidRPr="00346192" w:rsidRDefault="000F7CB9" w:rsidP="000F7CB9">
      <w:pPr>
        <w:pStyle w:val="NormalWeb"/>
        <w:rPr>
          <w:rFonts w:eastAsia="SimSun"/>
        </w:rPr>
      </w:pPr>
      <w:r>
        <w:rPr>
          <w:rFonts w:eastAsia="SimSun" w:hint="eastAsia"/>
          <w:sz w:val="20"/>
        </w:rPr>
        <w:t xml:space="preserve">For </w:t>
      </w:r>
      <w:r>
        <w:rPr>
          <w:rFonts w:eastAsia="SimSun"/>
          <w:sz w:val="20"/>
          <w:lang w:val="en-GB" w:eastAsia="en-US"/>
        </w:rPr>
        <w:t>management-based QoE configurations received from 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p>
    <w:p w14:paraId="3CDF6314" w14:textId="77777777" w:rsidR="000F7CB9" w:rsidRPr="00866A3C" w:rsidRDefault="000F7CB9" w:rsidP="000F7CB9">
      <w:pPr>
        <w:rPr>
          <w:lang w:val="en-US" w:eastAsia="zh-CN"/>
        </w:rPr>
      </w:pPr>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The network explicitly indicates to the UE whether to send QoE</w:t>
      </w:r>
      <w:r>
        <w:rPr>
          <w:lang w:eastAsia="zh-CN"/>
        </w:rPr>
        <w:t xml:space="preserve"> reports via SRB4 or SRB5, per QoE reference</w:t>
      </w:r>
      <w:r>
        <w:rPr>
          <w:rFonts w:hint="eastAsia"/>
          <w:lang w:val="en-US" w:eastAsia="zh-CN"/>
        </w:rPr>
        <w:t xml:space="preserve">, </w:t>
      </w:r>
      <w:r>
        <w:t>separately for QoE reports and RAN visible QoE reports</w:t>
      </w:r>
      <w:r>
        <w:rPr>
          <w:lang w:eastAsia="zh-CN"/>
        </w:rPr>
        <w:t>.</w:t>
      </w:r>
      <w:r>
        <w:t xml:space="preserve"> </w:t>
      </w:r>
      <w:r>
        <w:rPr>
          <w:szCs w:val="28"/>
        </w:rPr>
        <w:t xml:space="preserve">The SRB for QoE reporting can be changed during the application session. </w:t>
      </w:r>
      <w:r>
        <w:t>The command for changing the SRB used for reporting may be sent to the UE by the node that configured that specific QoE configuration. The node that currently receives the QoE reports via the Uu interface can request from the peer node that the QoE reporting leg is switched to the peer node</w:t>
      </w:r>
      <w:r>
        <w:rPr>
          <w:rFonts w:hint="eastAsia"/>
          <w:lang w:val="en-US" w:eastAsia="zh-CN"/>
        </w:rPr>
        <w:t xml:space="preserve"> per QoE Reference</w:t>
      </w:r>
      <w:r>
        <w:t xml:space="preserve">. The leg switch for QoE reporting needs to be approved by both nodes serving the UE. </w:t>
      </w:r>
      <w:r>
        <w:rPr>
          <w:rFonts w:eastAsia="DengXian"/>
        </w:rPr>
        <w:t>RAN visible QoE reports can be sent via the same SRB as the QoE reports pertaining to the same QoE reference, or via a different SRB.</w:t>
      </w:r>
    </w:p>
    <w:p w14:paraId="60E8BF8B" w14:textId="77777777" w:rsidR="000F7CB9" w:rsidRDefault="000F7CB9" w:rsidP="000F7CB9">
      <w:pPr>
        <w:rPr>
          <w:lang w:eastAsia="zh-CN"/>
        </w:rPr>
      </w:pPr>
      <w:r>
        <w:rPr>
          <w:lang w:eastAsia="zh-CN"/>
        </w:rPr>
        <w:t>RAN visible QoE reports can be sent to the SN directly via SRB5, or via the MN using SRB4.</w:t>
      </w:r>
    </w:p>
    <w:p w14:paraId="5C092A0F" w14:textId="77777777" w:rsidR="000F7CB9" w:rsidRDefault="000F7CB9" w:rsidP="000F7CB9">
      <w:pPr>
        <w:rPr>
          <w:lang w:eastAsia="zh-CN"/>
        </w:rPr>
      </w:pPr>
      <w:r>
        <w:rPr>
          <w:lang w:eastAsia="zh-CN"/>
        </w:rPr>
        <w:t xml:space="preserve">If encapsulated QoE reports cannot be sent because the SRB configured for the encapsulated QoE reporting is not available, the UE continues to store the reports until the SRB is available or the QoE configuration is released. If </w:t>
      </w:r>
      <w:r w:rsidRPr="001D3919">
        <w:rPr>
          <w:lang w:eastAsia="zh-CN"/>
        </w:rPr>
        <w:t>RAN visible</w:t>
      </w:r>
      <w:r w:rsidRPr="001D3919" w:rsidDel="001D3919">
        <w:rPr>
          <w:lang w:eastAsia="zh-CN"/>
        </w:rPr>
        <w:t xml:space="preserve"> </w:t>
      </w:r>
      <w:r w:rsidRPr="001F19A1">
        <w:rPr>
          <w:lang w:eastAsia="zh-CN"/>
        </w:rPr>
        <w:t>QoE report</w:t>
      </w:r>
      <w:r>
        <w:rPr>
          <w:lang w:eastAsia="zh-CN"/>
        </w:rPr>
        <w:t>s</w:t>
      </w:r>
      <w:r w:rsidRPr="001F19A1">
        <w:rPr>
          <w:lang w:eastAsia="zh-CN"/>
        </w:rPr>
        <w:t xml:space="preserve"> </w:t>
      </w:r>
      <w:r>
        <w:rPr>
          <w:lang w:eastAsia="zh-CN"/>
        </w:rPr>
        <w:t xml:space="preserve">cannot be sent </w:t>
      </w:r>
      <w:r w:rsidRPr="001F19A1">
        <w:rPr>
          <w:lang w:eastAsia="zh-CN"/>
        </w:rPr>
        <w:t>because the SRB</w:t>
      </w:r>
      <w:r>
        <w:rPr>
          <w:lang w:eastAsia="zh-CN"/>
        </w:rPr>
        <w:t xml:space="preserve"> configured for RAN visible QoE measurement reporting</w:t>
      </w:r>
      <w:r w:rsidRPr="001F19A1">
        <w:rPr>
          <w:lang w:eastAsia="zh-CN"/>
        </w:rPr>
        <w:t xml:space="preserve"> is not available, </w:t>
      </w:r>
      <w:r>
        <w:rPr>
          <w:lang w:eastAsia="zh-CN"/>
        </w:rPr>
        <w:t xml:space="preserve">the </w:t>
      </w:r>
      <w:r w:rsidRPr="001F19A1">
        <w:rPr>
          <w:lang w:eastAsia="zh-CN"/>
        </w:rPr>
        <w:t xml:space="preserve">UE </w:t>
      </w:r>
      <w:r>
        <w:rPr>
          <w:lang w:eastAsia="zh-CN"/>
        </w:rPr>
        <w:t xml:space="preserve">discards </w:t>
      </w:r>
      <w:r w:rsidRPr="001F19A1">
        <w:rPr>
          <w:lang w:eastAsia="zh-CN"/>
        </w:rPr>
        <w:t xml:space="preserve">the </w:t>
      </w:r>
      <w:r w:rsidRPr="001D3919">
        <w:rPr>
          <w:lang w:eastAsia="zh-CN"/>
        </w:rPr>
        <w:t>RAN visible</w:t>
      </w:r>
      <w:r w:rsidRPr="001D3919" w:rsidDel="001D3919">
        <w:rPr>
          <w:lang w:eastAsia="zh-CN"/>
        </w:rPr>
        <w:t xml:space="preserve"> </w:t>
      </w:r>
      <w:r w:rsidRPr="001F19A1">
        <w:rPr>
          <w:lang w:eastAsia="zh-CN"/>
        </w:rPr>
        <w:t>QoE report.</w:t>
      </w:r>
    </w:p>
    <w:p w14:paraId="669F773C" w14:textId="77777777" w:rsidR="000F7CB9" w:rsidRDefault="000F7CB9" w:rsidP="000F7CB9">
      <w:pPr>
        <w:rPr>
          <w:lang w:eastAsia="zh-CN"/>
        </w:rPr>
      </w:pPr>
      <w:r>
        <w:rPr>
          <w:lang w:eastAsia="zh-CN"/>
        </w:rPr>
        <w:t>The MN should inform the SN that a UE is configured with a management-based QoE/RAN visible QoE measurement configuration.</w:t>
      </w:r>
    </w:p>
    <w:p w14:paraId="0EAE2752" w14:textId="77777777" w:rsidR="000F7CB9" w:rsidRDefault="000F7CB9" w:rsidP="000F7CB9">
      <w:pPr>
        <w:rPr>
          <w:lang w:eastAsia="zh-CN"/>
        </w:rPr>
      </w:pPr>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Default="000F7CB9" w:rsidP="000F7CB9">
      <w:pPr>
        <w:rPr>
          <w:lang w:eastAsia="zh-CN"/>
        </w:rPr>
      </w:pPr>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5ACAAFAD" w14:textId="77777777" w:rsidR="000F7CB9" w:rsidRDefault="000F7CB9" w:rsidP="000F7CB9">
      <w:pPr>
        <w:rPr>
          <w:lang w:val="en-US" w:eastAsia="zh-CN"/>
        </w:rPr>
      </w:pPr>
      <w:r>
        <w:rPr>
          <w:rFonts w:hint="eastAsia"/>
          <w:lang w:val="en-US" w:eastAsia="zh-CN"/>
        </w:rPr>
        <w:t>If the SN has released a QoE configuration towards a UE, the SN should inform the MN.</w:t>
      </w:r>
    </w:p>
    <w:p w14:paraId="2CC268C0" w14:textId="0492142D" w:rsidR="000F7CB9" w:rsidRDefault="000F7CB9" w:rsidP="000F7CB9">
      <w:r>
        <w:rPr>
          <w:lang w:eastAsia="zh-CN"/>
        </w:rPr>
        <w:t xml:space="preserve">When SCG is deactivated, </w:t>
      </w:r>
      <w:bookmarkStart w:id="562" w:name="_Hlk148611325"/>
      <w:r>
        <w:rPr>
          <w:lang w:eastAsia="zh-CN"/>
        </w:rPr>
        <w:t>for QoE configurations configured to use SRB5 for QoE reporting</w:t>
      </w:r>
      <w:bookmarkEnd w:id="562"/>
      <w:r>
        <w:rPr>
          <w:lang w:eastAsia="zh-CN"/>
        </w:rPr>
        <w:t xml:space="preserve">, it is up to network implementation 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p>
    <w:p w14:paraId="39394C9E" w14:textId="77777777" w:rsidR="000F7CB9" w:rsidRDefault="000F7CB9" w:rsidP="000F7CB9">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p>
    <w:p w14:paraId="663D0C15" w14:textId="77777777" w:rsidR="000F7CB9" w:rsidRDefault="000F7CB9" w:rsidP="000F7CB9">
      <w:pPr>
        <w:rPr>
          <w:lang w:eastAsia="zh-CN"/>
        </w:rPr>
      </w:pPr>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p>
    <w:p w14:paraId="4F0574CB" w14:textId="2DB84EA2" w:rsidR="000F7CB9" w:rsidRDefault="000F7CB9" w:rsidP="000F7CB9">
      <w:pPr>
        <w:pStyle w:val="Heading4"/>
      </w:pPr>
      <w:bookmarkStart w:id="563" w:name="_Toc155960116"/>
      <w:r>
        <w:lastRenderedPageBreak/>
        <w:t>13.4.3.</w:t>
      </w:r>
      <w:r w:rsidRPr="0031160B">
        <w:rPr>
          <w:rFonts w:hint="eastAsia"/>
        </w:rPr>
        <w:t>2</w:t>
      </w:r>
      <w:r>
        <w:tab/>
        <w:t>RAN Overload Handling</w:t>
      </w:r>
      <w:bookmarkEnd w:id="563"/>
    </w:p>
    <w:p w14:paraId="1F5E708E" w14:textId="77777777" w:rsidR="000F7CB9" w:rsidRDefault="000F7CB9" w:rsidP="000F7CB9">
      <w:pPr>
        <w:rPr>
          <w:lang w:eastAsia="zh-CN"/>
        </w:rPr>
      </w:pPr>
      <w:r>
        <w:rPr>
          <w:lang w:eastAsia="zh-CN"/>
        </w:rPr>
        <w:t xml:space="preserve">In NR-DC, when RAN overload happens in the node which receives the QoE reports from the UE, the node may coordinate with its peer node to reconfigure the QoE reporting path, by sending the QoE Reporting Path Request in the </w:t>
      </w:r>
      <w:r w:rsidRPr="00346192">
        <w:rPr>
          <w:i/>
          <w:iCs/>
          <w:lang w:eastAsia="zh-CN"/>
        </w:rPr>
        <w:t>QMC Coordination Request</w:t>
      </w:r>
      <w:r>
        <w:rPr>
          <w:lang w:eastAsia="zh-CN"/>
        </w:rPr>
        <w:t xml:space="preserve"> IE, via the SN modification procedure.</w:t>
      </w:r>
    </w:p>
    <w:p w14:paraId="0510C524" w14:textId="77777777" w:rsidR="000F7CB9" w:rsidRPr="00346192" w:rsidRDefault="000F7CB9" w:rsidP="000F7CB9">
      <w:pPr>
        <w:rPr>
          <w:lang w:val="en-US" w:eastAsia="zh-CN"/>
        </w:rPr>
      </w:pPr>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p>
    <w:p w14:paraId="6F67A97A" w14:textId="35E94AC9" w:rsidR="000F7CB9" w:rsidRDefault="000F7CB9" w:rsidP="000F7CB9">
      <w:pPr>
        <w:pStyle w:val="Heading3"/>
      </w:pPr>
      <w:bookmarkStart w:id="564" w:name="_Toc130939113"/>
      <w:bookmarkStart w:id="565" w:name="_Hlk134292856"/>
      <w:bookmarkStart w:id="566" w:name="_Toc155960117"/>
      <w:r>
        <w:t>13.4.4</w:t>
      </w:r>
      <w:r>
        <w:tab/>
        <w:t>QoE Measurement Continuity for Mobility</w:t>
      </w:r>
      <w:bookmarkEnd w:id="564"/>
      <w:bookmarkEnd w:id="566"/>
    </w:p>
    <w:p w14:paraId="76DD9E62" w14:textId="2CED2071" w:rsidR="000F7CB9" w:rsidRDefault="000F7CB9" w:rsidP="000F7CB9">
      <w:pPr>
        <w:rPr>
          <w:lang w:eastAsia="zh-CN"/>
        </w:rPr>
      </w:pPr>
      <w:bookmarkStart w:id="567" w:name="_Toc130939114"/>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p>
    <w:p w14:paraId="2F12198D" w14:textId="3DDEC930" w:rsidR="000F7CB9" w:rsidRDefault="000F7CB9" w:rsidP="000F7CB9">
      <w:r>
        <w:t>To</w:t>
      </w:r>
      <w:r>
        <w:rPr>
          <w:lang w:val="en-US" w:eastAsia="zh-CN"/>
        </w:rPr>
        <w:t xml:space="preserve"> ensure Qo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p>
    <w:p w14:paraId="646B0B1D" w14:textId="77777777" w:rsidR="000F7CB9" w:rsidRDefault="000F7CB9" w:rsidP="000F7CB9">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p>
    <w:p w14:paraId="3DA9E449" w14:textId="6C974231" w:rsidR="000F7CB9" w:rsidRPr="000F7CB9" w:rsidRDefault="000F7CB9" w:rsidP="00FF6B7D">
      <w:pPr>
        <w:rPr>
          <w:lang w:eastAsia="zh-CN"/>
        </w:rPr>
      </w:pPr>
      <w:r>
        <w:t>If the MN configured the UE with QoE measurements, every subsequent MN serving the UE can configure and release the RAN visible QoE measurements.</w:t>
      </w:r>
      <w:bookmarkEnd w:id="565"/>
      <w:bookmarkEnd w:id="567"/>
    </w:p>
    <w:p w14:paraId="78E052CF" w14:textId="77777777" w:rsidR="00CA47D1" w:rsidRPr="00AF20AB" w:rsidRDefault="00DF17B6" w:rsidP="008F3D1D">
      <w:pPr>
        <w:pStyle w:val="Heading8"/>
      </w:pPr>
      <w:bookmarkStart w:id="568" w:name="historyclause"/>
      <w:r w:rsidRPr="00AF20AB">
        <w:br w:type="page"/>
      </w:r>
      <w:bookmarkStart w:id="569" w:name="_Toc29248402"/>
      <w:bookmarkStart w:id="570" w:name="_Toc37200990"/>
      <w:bookmarkStart w:id="571" w:name="_Toc46492856"/>
      <w:bookmarkStart w:id="572" w:name="_Toc52568387"/>
      <w:bookmarkStart w:id="573" w:name="_Toc155960118"/>
      <w:r w:rsidR="00CA47D1" w:rsidRPr="00AF20AB">
        <w:lastRenderedPageBreak/>
        <w:t>Annex A (informative):</w:t>
      </w:r>
      <w:r w:rsidR="00CA47D1" w:rsidRPr="00AF20AB">
        <w:br/>
        <w:t>Layer 2 handling for bearer type change</w:t>
      </w:r>
      <w:bookmarkEnd w:id="569"/>
      <w:bookmarkEnd w:id="570"/>
      <w:bookmarkEnd w:id="571"/>
      <w:bookmarkEnd w:id="572"/>
      <w:bookmarkEnd w:id="573"/>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574" w:name="_Toc29248403"/>
      <w:bookmarkStart w:id="575" w:name="_Toc37200991"/>
      <w:bookmarkStart w:id="576" w:name="_Toc46492857"/>
      <w:bookmarkStart w:id="577" w:name="_Toc52568388"/>
      <w:bookmarkStart w:id="578" w:name="_Toc155960119"/>
      <w:r w:rsidRPr="00AF20AB">
        <w:lastRenderedPageBreak/>
        <w:t>Annex B (informative):</w:t>
      </w:r>
      <w:r w:rsidRPr="00AF20AB">
        <w:br/>
        <w:t>Supported MR-DC Handover Scenarios</w:t>
      </w:r>
      <w:bookmarkEnd w:id="574"/>
      <w:bookmarkEnd w:id="575"/>
      <w:bookmarkEnd w:id="576"/>
      <w:bookmarkEnd w:id="577"/>
      <w:bookmarkEnd w:id="578"/>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7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579" w:name="_Toc29248404"/>
      <w:bookmarkStart w:id="580" w:name="_Toc37200992"/>
      <w:bookmarkStart w:id="581" w:name="_Toc46492858"/>
      <w:bookmarkStart w:id="582" w:name="_Toc52568389"/>
      <w:bookmarkStart w:id="583" w:name="_Toc155960120"/>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579"/>
      <w:bookmarkEnd w:id="580"/>
      <w:bookmarkEnd w:id="581"/>
      <w:bookmarkEnd w:id="582"/>
      <w:bookmarkEnd w:id="583"/>
    </w:p>
    <w:bookmarkEnd w:id="568"/>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0579D6" w:rsidRDefault="00165715" w:rsidP="008C5BCC">
            <w:pPr>
              <w:pStyle w:val="TAL"/>
              <w:keepNext w:val="0"/>
              <w:keepLines w:val="0"/>
              <w:widowControl w:val="0"/>
              <w:rPr>
                <w:rFonts w:cs="Arial"/>
                <w:sz w:val="16"/>
                <w:szCs w:val="16"/>
                <w:lang w:val="fr-FR"/>
              </w:rPr>
            </w:pPr>
            <w:r w:rsidRPr="000579D6">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0579D6" w:rsidRDefault="00872475" w:rsidP="008C5BCC">
            <w:pPr>
              <w:pStyle w:val="TAL"/>
              <w:keepNext w:val="0"/>
              <w:keepLines w:val="0"/>
              <w:widowControl w:val="0"/>
              <w:rPr>
                <w:rFonts w:cs="Arial"/>
                <w:sz w:val="16"/>
                <w:szCs w:val="16"/>
                <w:lang w:val="fr-FR"/>
              </w:rPr>
            </w:pPr>
            <w:r w:rsidRPr="000579D6">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rFonts w:cs="Arial"/>
                <w:sz w:val="16"/>
                <w:szCs w:val="16"/>
              </w:rPr>
            </w:pPr>
            <w:r>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rFonts w:cs="Arial"/>
                <w:sz w:val="16"/>
                <w:szCs w:val="16"/>
              </w:rPr>
            </w:pPr>
            <w:r w:rsidRPr="00660550">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sz w:val="16"/>
                <w:szCs w:val="16"/>
              </w:rPr>
            </w:pPr>
            <w:r>
              <w:rPr>
                <w:sz w:val="16"/>
                <w:szCs w:val="16"/>
              </w:rPr>
              <w:t>1</w:t>
            </w:r>
            <w:r w:rsidR="009110B5">
              <w:rPr>
                <w:sz w:val="16"/>
                <w:szCs w:val="16"/>
              </w:rPr>
              <w:t>7.7</w:t>
            </w:r>
            <w:r>
              <w:rPr>
                <w:sz w:val="16"/>
                <w:szCs w:val="16"/>
              </w:rPr>
              <w:t>.0</w:t>
            </w:r>
          </w:p>
        </w:tc>
      </w:tr>
      <w:tr w:rsidR="00A30923" w:rsidRPr="00AF20AB"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rFonts w:cs="Arial"/>
                <w:sz w:val="16"/>
                <w:szCs w:val="16"/>
              </w:rPr>
            </w:pPr>
            <w:r>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rFonts w:cs="Arial"/>
                <w:sz w:val="16"/>
                <w:szCs w:val="16"/>
              </w:rPr>
            </w:pPr>
            <w:r w:rsidRPr="00A30923">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sz w:val="16"/>
                <w:szCs w:val="16"/>
              </w:rPr>
            </w:pPr>
            <w:r>
              <w:rPr>
                <w:sz w:val="16"/>
                <w:szCs w:val="16"/>
              </w:rPr>
              <w:t>18.0.0</w:t>
            </w:r>
          </w:p>
        </w:tc>
      </w:tr>
      <w:tr w:rsidR="00CA1639" w:rsidRPr="00AF20AB"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rFonts w:cs="Arial"/>
                <w:sz w:val="16"/>
                <w:szCs w:val="16"/>
              </w:rPr>
            </w:pPr>
            <w:r>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rFonts w:cs="Arial"/>
                <w:sz w:val="16"/>
                <w:szCs w:val="16"/>
              </w:rPr>
            </w:pPr>
            <w:r w:rsidRPr="00CA1639">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sz w:val="16"/>
                <w:szCs w:val="16"/>
              </w:rPr>
            </w:pPr>
            <w:r>
              <w:rPr>
                <w:sz w:val="16"/>
                <w:szCs w:val="16"/>
              </w:rPr>
              <w:t>18.0.0</w:t>
            </w:r>
          </w:p>
        </w:tc>
      </w:tr>
      <w:tr w:rsidR="000F7CB9" w:rsidRPr="00AF20AB"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rFonts w:cs="Arial"/>
                <w:sz w:val="16"/>
                <w:szCs w:val="16"/>
              </w:rPr>
            </w:pPr>
            <w:r>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rFonts w:cs="Arial"/>
                <w:sz w:val="16"/>
                <w:szCs w:val="16"/>
              </w:rPr>
            </w:pPr>
            <w:r>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rFonts w:cs="Arial"/>
                <w:sz w:val="16"/>
                <w:szCs w:val="16"/>
              </w:rPr>
            </w:pPr>
            <w:r w:rsidRPr="000F7CB9">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sz w:val="16"/>
                <w:szCs w:val="16"/>
              </w:rPr>
            </w:pPr>
            <w:r>
              <w:rPr>
                <w:sz w:val="16"/>
                <w:szCs w:val="16"/>
              </w:rPr>
              <w:t>18.0.0</w:t>
            </w:r>
          </w:p>
        </w:tc>
      </w:tr>
      <w:tr w:rsidR="000A17CC" w:rsidRPr="00AF20AB"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rFonts w:cs="Arial"/>
                <w:sz w:val="16"/>
                <w:szCs w:val="16"/>
              </w:rPr>
            </w:pPr>
            <w:r>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rFonts w:cs="Arial"/>
                <w:sz w:val="16"/>
                <w:szCs w:val="16"/>
              </w:rPr>
            </w:pPr>
            <w:r>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rFonts w:cs="Arial"/>
                <w:sz w:val="16"/>
                <w:szCs w:val="16"/>
              </w:rPr>
            </w:pPr>
            <w:r w:rsidRPr="000A17CC">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sz w:val="16"/>
                <w:szCs w:val="16"/>
              </w:rPr>
            </w:pPr>
            <w:r>
              <w:rPr>
                <w:sz w:val="16"/>
                <w:szCs w:val="16"/>
              </w:rPr>
              <w:t>18.0.0</w:t>
            </w:r>
          </w:p>
        </w:tc>
      </w:tr>
      <w:tr w:rsidR="00047778" w:rsidRPr="00AF20AB"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rFonts w:cs="Arial"/>
                <w:sz w:val="16"/>
                <w:szCs w:val="16"/>
              </w:rPr>
            </w:pPr>
            <w:r>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rFonts w:cs="Arial"/>
                <w:sz w:val="16"/>
                <w:szCs w:val="16"/>
              </w:rPr>
            </w:pPr>
            <w:r w:rsidRPr="00047778">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sz w:val="16"/>
                <w:szCs w:val="16"/>
              </w:rPr>
            </w:pPr>
            <w:r>
              <w:rPr>
                <w:sz w:val="16"/>
                <w:szCs w:val="16"/>
              </w:rPr>
              <w:t>18.0.0</w:t>
            </w:r>
          </w:p>
        </w:tc>
      </w:tr>
      <w:tr w:rsidR="00007101" w:rsidRPr="00AF20AB"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rFonts w:cs="Arial"/>
                <w:sz w:val="16"/>
                <w:szCs w:val="16"/>
              </w:rPr>
            </w:pPr>
            <w:r>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rFonts w:cs="Arial"/>
                <w:sz w:val="16"/>
                <w:szCs w:val="16"/>
              </w:rPr>
            </w:pPr>
            <w:r w:rsidRPr="00007101">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sz w:val="16"/>
                <w:szCs w:val="16"/>
              </w:rPr>
            </w:pPr>
            <w:r>
              <w:rPr>
                <w:sz w:val="16"/>
                <w:szCs w:val="16"/>
              </w:rPr>
              <w:t>18.0.0</w:t>
            </w:r>
          </w:p>
        </w:tc>
      </w:tr>
    </w:tbl>
    <w:p w14:paraId="4AD9192A" w14:textId="65BE9B33" w:rsidR="003C3971" w:rsidRPr="00AF20AB" w:rsidRDefault="003C3971" w:rsidP="007400D0"/>
    <w:sectPr w:rsidR="003C3971" w:rsidRPr="00AF20AB" w:rsidSect="00E169AE">
      <w:head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35874" w14:textId="77777777" w:rsidR="009E11B1" w:rsidRDefault="009E11B1">
      <w:r>
        <w:separator/>
      </w:r>
    </w:p>
  </w:endnote>
  <w:endnote w:type="continuationSeparator" w:id="0">
    <w:p w14:paraId="5E559CC4" w14:textId="77777777" w:rsidR="009E11B1" w:rsidRDefault="009E1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C6525" w14:textId="77777777" w:rsidR="009E11B1" w:rsidRDefault="009E11B1">
      <w:r>
        <w:separator/>
      </w:r>
    </w:p>
  </w:footnote>
  <w:footnote w:type="continuationSeparator" w:id="0">
    <w:p w14:paraId="622A8324" w14:textId="77777777" w:rsidR="009E11B1" w:rsidRDefault="009E11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05E89958"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2632">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5064ACB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2632">
      <w:rPr>
        <w:rFonts w:ascii="Arial" w:hAnsi="Arial" w:cs="Arial"/>
        <w:b/>
        <w:noProof/>
        <w:sz w:val="18"/>
        <w:szCs w:val="18"/>
      </w:rPr>
      <w:t>3GPP TS 37.340 V18.0.0 (202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74A6C447"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70C">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63CDA3C4"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70C">
      <w:rPr>
        <w:rFonts w:ascii="Arial" w:hAnsi="Arial" w:cs="Arial"/>
        <w:b/>
        <w:noProof/>
        <w:sz w:val="18"/>
        <w:szCs w:val="18"/>
      </w:rPr>
      <w:t>3GPP TS 37.340 V18.0.0 (202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6B90A6E5"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70C">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1722BD84"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70C">
      <w:rPr>
        <w:rFonts w:ascii="Arial" w:hAnsi="Arial" w:cs="Arial"/>
        <w:b/>
        <w:noProof/>
        <w:sz w:val="18"/>
        <w:szCs w:val="18"/>
      </w:rPr>
      <w:t>3GPP TS 37.340 V18.0.0 (202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270C"/>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043"/>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fontTable" Target="fontTable.xml"/><Relationship Id="rId170" Type="http://schemas.openxmlformats.org/officeDocument/2006/relationships/oleObject" Target="embeddings/oleObject2.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5.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header" Target="header1.xml"/><Relationship Id="rId176"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4.vsd"/><Relationship Id="rId81" Type="http://schemas.openxmlformats.org/officeDocument/2006/relationships/image" Target="media/image37.emf"/><Relationship Id="rId86" Type="http://schemas.openxmlformats.org/officeDocument/2006/relationships/package" Target="embeddings/Microsoft_Visio_Drawing10.vsdx"/><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3.vsd"/><Relationship Id="rId151" Type="http://schemas.openxmlformats.org/officeDocument/2006/relationships/image" Target="media/image72.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6.vsdx"/><Relationship Id="rId169" Type="http://schemas.openxmlformats.org/officeDocument/2006/relationships/image" Target="media/image81.wmf"/><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header" Target="header3.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Pages>
  <Words>63329</Words>
  <Characters>319816</Characters>
  <Application>Microsoft Office Word</Application>
  <DocSecurity>0</DocSecurity>
  <Lines>6662</Lines>
  <Paragraphs>4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786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Draft v3</cp:lastModifiedBy>
  <cp:revision>6</cp:revision>
  <cp:lastPrinted>2019-04-09T10:19:00Z</cp:lastPrinted>
  <dcterms:created xsi:type="dcterms:W3CDTF">2024-01-12T12:40:00Z</dcterms:created>
  <dcterms:modified xsi:type="dcterms:W3CDTF">2024-01-1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JVCkMLiTHT1N3czykyZ9wLkAbn7o3dpzge4fSx41i3lmQRoGsBZ3WjKRwSamgFr0p3FcLnH
bbCEcdj8TVt299GxDw53jj/RdG6YCwenaP6Oxt2LxgmQfu9dELJcT14czq8UjxhATdAnmkRH
PiCZpMUPJUhe+/yBq21/13AqsgLUlf9IkNl/V8SVu1iQZsREiFQGnI3THi2NofYDULKy0VNL
zCpyFgHTgUeSlLTumJ</vt:lpwstr>
  </property>
  <property fmtid="{D5CDD505-2E9C-101B-9397-08002B2CF9AE}" pid="3" name="_2015_ms_pID_7253431">
    <vt:lpwstr>PhqpWTXOPqjBR6ib9R/G0mRL2jvCSjGvYqTj7e2Yn4I+AdL43elxu7
g8sIQDs2DQKji5VSDIBY/6Nk01v7ppgtHPAreXf+1L65O4KUXBh328McY9YQK8RVhGgtL06E
jNgcQR4i7rw71i0wUzgSJE7/10oXL/5rz5fuuAPEC/DU+2WG55PFxdLDhdfB82SiRTn/L3LJ
CrdtXIowz9Z3ymjFhBRQ2JOtyL7C57AQwcLW</vt:lpwstr>
  </property>
  <property fmtid="{D5CDD505-2E9C-101B-9397-08002B2CF9AE}" pid="4" name="_2015_ms_pID_7253432">
    <vt:lpwstr>CA==</vt:lpwstr>
  </property>
</Properties>
</file>